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D376EB" w14:textId="77777777" w:rsidR="00AE564B" w:rsidRDefault="00A22EFB" w:rsidP="00A80EED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D754A">
        <w:rPr>
          <w:rFonts w:ascii="Times New Roman" w:hAnsi="Times New Roman" w:cs="Times New Roman"/>
          <w:b/>
          <w:sz w:val="32"/>
          <w:szCs w:val="32"/>
        </w:rPr>
        <w:t>План разработки программного обеспечения</w:t>
      </w:r>
    </w:p>
    <w:p w14:paraId="0E9363A4" w14:textId="47623FED" w:rsidR="00930EEE" w:rsidRPr="006F3EC6" w:rsidRDefault="00930EEE" w:rsidP="00A80E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3EC6">
        <w:rPr>
          <w:rFonts w:ascii="Times New Roman" w:hAnsi="Times New Roman" w:cs="Times New Roman"/>
          <w:sz w:val="28"/>
          <w:szCs w:val="28"/>
        </w:rPr>
        <w:t>Лист изменений</w:t>
      </w:r>
    </w:p>
    <w:tbl>
      <w:tblPr>
        <w:tblStyle w:val="ae"/>
        <w:tblW w:w="9325" w:type="dxa"/>
        <w:tblLook w:val="04A0" w:firstRow="1" w:lastRow="0" w:firstColumn="1" w:lastColumn="0" w:noHBand="0" w:noVBand="1"/>
      </w:tblPr>
      <w:tblGrid>
        <w:gridCol w:w="1418"/>
        <w:gridCol w:w="1550"/>
        <w:gridCol w:w="4394"/>
        <w:gridCol w:w="1963"/>
      </w:tblGrid>
      <w:tr w:rsidR="00930EEE" w14:paraId="44510539" w14:textId="77777777" w:rsidTr="006944A9">
        <w:trPr>
          <w:trHeight w:val="52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0C982658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Номер версии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4403A681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Дата изменений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5B1786F7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Изменения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30A1A559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Автор изменений</w:t>
            </w:r>
          </w:p>
        </w:tc>
      </w:tr>
      <w:tr w:rsidR="00930EEE" w14:paraId="6BBC7EA2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236E4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  <w:lang w:val="en-US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Версия </w:t>
            </w: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1.0.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0CB34" w14:textId="42C7264E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1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065D4" w14:textId="77777777" w:rsidR="00930EEE" w:rsidRPr="006944A9" w:rsidRDefault="00930EEE">
            <w:pPr>
              <w:pStyle w:val="ad"/>
              <w:keepNext/>
              <w:jc w:val="both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кумент был создан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F4AFC" w14:textId="0946E3EE" w:rsidR="00930EEE" w:rsidRPr="006944A9" w:rsidRDefault="00930EEE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Акимутин Е.Е, Асеев М.Д.</w:t>
            </w:r>
          </w:p>
        </w:tc>
      </w:tr>
      <w:tr w:rsidR="00930EEE" w14:paraId="6CB5FA97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30BEE" w14:textId="26EC348C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Версия 1.0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D85B3" w14:textId="7F9FB431" w:rsidR="00930EEE" w:rsidRPr="006944A9" w:rsidRDefault="00220AB4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2</w:t>
            </w:r>
            <w:r w:rsidR="00930EEE"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EEE82" w14:textId="289BB3CA" w:rsidR="00930EEE" w:rsidRPr="006944A9" w:rsidRDefault="00930EEE">
            <w:pPr>
              <w:pStyle w:val="ad"/>
              <w:keepNext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кумент был одобрен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0B9D6" w14:textId="2A513887" w:rsidR="00930EEE" w:rsidRPr="006944A9" w:rsidRDefault="00930EEE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Сорокин С.В.</w:t>
            </w:r>
          </w:p>
        </w:tc>
      </w:tr>
      <w:tr w:rsidR="009F15C3" w14:paraId="7FAA1470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32E99" w14:textId="3AE9932B" w:rsidR="009F15C3" w:rsidRPr="006944A9" w:rsidRDefault="009F15C3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Версия 1.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F9147" w14:textId="2DBFB3D9" w:rsidR="009F15C3" w:rsidRDefault="009F15C3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10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27A2" w14:textId="4BEA3E48" w:rsidR="009F15C3" w:rsidRPr="009F15C3" w:rsidRDefault="009F15C3" w:rsidP="009F15C3">
            <w:pPr>
              <w:pStyle w:val="ad"/>
              <w:keepNext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Исправлена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IDEF</w:t>
            </w:r>
            <w:r w:rsidRPr="009F15C3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-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диаграмма в пункте 3.1, добавлены пояснения, касающиеся структуры требований после этой диаграммы. Исправлен пункт, касающийся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frontend</w:t>
            </w:r>
            <w:r w:rsidRPr="009F15C3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разработчика в пункте 2.1. Исправлена опечатка в 3.2.3.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5FB1" w14:textId="74643B13" w:rsidR="009F15C3" w:rsidRPr="006944A9" w:rsidRDefault="009F15C3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Акимутин Е.Е.</w:t>
            </w:r>
          </w:p>
        </w:tc>
      </w:tr>
      <w:tr w:rsidR="001C3896" w14:paraId="7B0448E0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8D5E5" w14:textId="0B446EBC" w:rsidR="001C3896" w:rsidRDefault="001C3896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Версия 1.2.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28837" w14:textId="501BB5BE" w:rsidR="001C3896" w:rsidRDefault="001C3896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30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0472C" w14:textId="209530F4" w:rsidR="001C3896" w:rsidRDefault="001C3896" w:rsidP="009F15C3">
            <w:pPr>
              <w:pStyle w:val="ad"/>
              <w:keepNext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бавлен пункт 3.4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4EBC" w14:textId="5822921E" w:rsidR="001C3896" w:rsidRDefault="001C3896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Асеев М.Д.</w:t>
            </w:r>
          </w:p>
        </w:tc>
      </w:tr>
    </w:tbl>
    <w:p w14:paraId="7985CF5D" w14:textId="399D69AE" w:rsidR="00B768EB" w:rsidRDefault="00B768EB" w:rsidP="00523045">
      <w:pPr>
        <w:pStyle w:val="a3"/>
        <w:numPr>
          <w:ilvl w:val="0"/>
          <w:numId w:val="1"/>
        </w:numPr>
        <w:spacing w:before="240"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B768EB">
        <w:rPr>
          <w:rFonts w:ascii="Times New Roman" w:hAnsi="Times New Roman" w:cs="Times New Roman"/>
          <w:sz w:val="28"/>
          <w:szCs w:val="28"/>
        </w:rPr>
        <w:t>Введение</w:t>
      </w:r>
    </w:p>
    <w:p w14:paraId="1D711341" w14:textId="77777777" w:rsidR="00B768EB" w:rsidRDefault="00B768E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</w:p>
    <w:p w14:paraId="15FC70D1" w14:textId="77777777" w:rsidR="00B768EB" w:rsidRDefault="00B768E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commentRangeStart w:id="0"/>
      <w:r>
        <w:rPr>
          <w:rFonts w:ascii="Times New Roman" w:hAnsi="Times New Roman" w:cs="Times New Roman"/>
          <w:sz w:val="24"/>
          <w:szCs w:val="24"/>
        </w:rPr>
        <w:t>Данный документ предназначен для сбора всей информации, необходимой для управления проектом. Он описывает подход к разработке программного обеспечения и является планом верхнего уровня, создаваемым и применяемым руководителями для направления усилий по разработке продукта.</w:t>
      </w:r>
      <w:commentRangeEnd w:id="0"/>
      <w:r w:rsidR="00F0387F">
        <w:rPr>
          <w:rStyle w:val="a4"/>
        </w:rPr>
        <w:commentReference w:id="0"/>
      </w:r>
    </w:p>
    <w:p w14:paraId="1080D15A" w14:textId="77777777" w:rsidR="00E00FD3" w:rsidRDefault="00E00FD3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применения</w:t>
      </w:r>
    </w:p>
    <w:p w14:paraId="38EC31DA" w14:textId="71A6DAF7" w:rsidR="00E00FD3" w:rsidRDefault="00E00FD3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991153">
        <w:rPr>
          <w:rFonts w:ascii="Times New Roman" w:hAnsi="Times New Roman" w:cs="Times New Roman"/>
          <w:sz w:val="24"/>
          <w:szCs w:val="24"/>
        </w:rPr>
        <w:t xml:space="preserve">Документ </w:t>
      </w:r>
      <w:r w:rsidR="00A4052E">
        <w:rPr>
          <w:rFonts w:ascii="Times New Roman" w:hAnsi="Times New Roman" w:cs="Times New Roman"/>
          <w:sz w:val="24"/>
          <w:szCs w:val="24"/>
        </w:rPr>
        <w:t>применяется исключительно для</w:t>
      </w:r>
      <w:r w:rsidRPr="00991153">
        <w:rPr>
          <w:rFonts w:ascii="Times New Roman" w:hAnsi="Times New Roman" w:cs="Times New Roman"/>
          <w:sz w:val="24"/>
          <w:szCs w:val="24"/>
        </w:rPr>
        <w:t xml:space="preserve"> </w:t>
      </w:r>
      <w:r w:rsidR="00A4052E">
        <w:rPr>
          <w:rFonts w:ascii="Times New Roman" w:hAnsi="Times New Roman" w:cs="Times New Roman"/>
          <w:sz w:val="24"/>
          <w:szCs w:val="24"/>
        </w:rPr>
        <w:t>демонстрации мероприятий, которые могут использоваться при достижении целей процессов, определённых рамками учебного проекта по созданию системы развития алгоритмического мышления.</w:t>
      </w:r>
    </w:p>
    <w:p w14:paraId="1C82643A" w14:textId="6028F702" w:rsidR="004E63AB" w:rsidRDefault="004E63A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commentRangeStart w:id="1"/>
      <w:commentRangeStart w:id="2"/>
      <w:r>
        <w:rPr>
          <w:rFonts w:ascii="Times New Roman" w:hAnsi="Times New Roman" w:cs="Times New Roman"/>
          <w:sz w:val="28"/>
          <w:szCs w:val="28"/>
        </w:rPr>
        <w:t>Ссылки</w:t>
      </w:r>
      <w:commentRangeEnd w:id="1"/>
      <w:r w:rsidR="000C0E19">
        <w:rPr>
          <w:rStyle w:val="a4"/>
        </w:rPr>
        <w:commentReference w:id="1"/>
      </w:r>
      <w:commentRangeEnd w:id="2"/>
      <w:r w:rsidR="000B503C">
        <w:rPr>
          <w:rStyle w:val="a4"/>
        </w:rPr>
        <w:commentReference w:id="2"/>
      </w:r>
    </w:p>
    <w:p w14:paraId="1E98EB02" w14:textId="6B7C790D" w:rsidR="004E63AB" w:rsidRPr="00803F1A" w:rsidRDefault="004E63AB" w:rsidP="00A80EED">
      <w:pPr>
        <w:pStyle w:val="a3"/>
        <w:spacing w:line="360" w:lineRule="auto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0F4CD8E0" w14:textId="3CE5DF25" w:rsidR="004E63AB" w:rsidRDefault="004E63A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рмины, определения и соглашения</w:t>
      </w:r>
    </w:p>
    <w:p w14:paraId="3B95D4AC" w14:textId="76DCF2CA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ация </w:t>
      </w:r>
      <w:r w:rsidRPr="004E63AB">
        <w:rPr>
          <w:rFonts w:ascii="Times New Roman" w:hAnsi="Times New Roman" w:cs="Times New Roman"/>
          <w:sz w:val="24"/>
          <w:szCs w:val="24"/>
        </w:rPr>
        <w:t>— набор документов, включающий в себя спецификацию требований и сопутствующие ей документы.</w:t>
      </w:r>
    </w:p>
    <w:p w14:paraId="7E0CA8F7" w14:textId="2441A23D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крепленная роль </w:t>
      </w:r>
      <w:r w:rsidRPr="004E63AB">
        <w:rPr>
          <w:rFonts w:ascii="Times New Roman" w:hAnsi="Times New Roman" w:cs="Times New Roman"/>
          <w:sz w:val="24"/>
          <w:szCs w:val="24"/>
        </w:rPr>
        <w:t>— роль, которая выполняется участником проекта от начала до конца разработки.</w:t>
      </w:r>
    </w:p>
    <w:p w14:paraId="46BB0DCE" w14:textId="7FD1E996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оль </w:t>
      </w:r>
      <w:r w:rsidRPr="004E63AB">
        <w:rPr>
          <w:rFonts w:ascii="Times New Roman" w:hAnsi="Times New Roman" w:cs="Times New Roman"/>
          <w:sz w:val="24"/>
          <w:szCs w:val="24"/>
        </w:rPr>
        <w:t>— активность, которую участник проекта выполняет в конкретный промежуток времени.</w:t>
      </w:r>
    </w:p>
    <w:p w14:paraId="59AE534D" w14:textId="02A778AB" w:rsid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частник </w:t>
      </w:r>
      <w:r w:rsidRPr="004E63AB">
        <w:rPr>
          <w:rFonts w:ascii="Times New Roman" w:hAnsi="Times New Roman" w:cs="Times New Roman"/>
          <w:sz w:val="24"/>
          <w:szCs w:val="24"/>
        </w:rPr>
        <w:t>— человек, входящий в команду разработчиков проекта.</w:t>
      </w:r>
    </w:p>
    <w:p w14:paraId="0407A5BC" w14:textId="77777777" w:rsidR="00D72135" w:rsidRDefault="00111CA8" w:rsidP="0066571C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спекция </w:t>
      </w:r>
      <w:r w:rsidRPr="004E63AB">
        <w:rPr>
          <w:rFonts w:ascii="Times New Roman" w:hAnsi="Times New Roman" w:cs="Times New Roman"/>
          <w:sz w:val="24"/>
          <w:szCs w:val="24"/>
        </w:rPr>
        <w:t>—</w:t>
      </w:r>
      <w:r>
        <w:rPr>
          <w:rFonts w:ascii="Times New Roman" w:hAnsi="Times New Roman" w:cs="Times New Roman"/>
          <w:sz w:val="24"/>
          <w:szCs w:val="24"/>
        </w:rPr>
        <w:t xml:space="preserve"> способ верификации документов, основанный на экспертной оценке их правильности, выполняемый одним или несколькими инспекторами.</w:t>
      </w:r>
    </w:p>
    <w:p w14:paraId="0D57DC4C" w14:textId="410D9384" w:rsidR="000D48AB" w:rsidRDefault="00D72135" w:rsidP="0066571C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commentRangeStart w:id="3"/>
      <w:r>
        <w:rPr>
          <w:rFonts w:ascii="Times New Roman" w:hAnsi="Times New Roman" w:cs="Times New Roman"/>
          <w:sz w:val="24"/>
          <w:szCs w:val="24"/>
        </w:rPr>
        <w:t>Описа</w:t>
      </w:r>
      <w:r w:rsidR="004102FA">
        <w:rPr>
          <w:rFonts w:ascii="Times New Roman" w:hAnsi="Times New Roman" w:cs="Times New Roman"/>
          <w:sz w:val="24"/>
          <w:szCs w:val="24"/>
        </w:rPr>
        <w:t>ние проекта ПО </w:t>
      </w:r>
      <w:r w:rsidRPr="004E63AB">
        <w:rPr>
          <w:rFonts w:ascii="Times New Roman" w:hAnsi="Times New Roman" w:cs="Times New Roman"/>
          <w:sz w:val="24"/>
          <w:szCs w:val="24"/>
        </w:rPr>
        <w:t>—</w:t>
      </w:r>
      <w:r w:rsidR="004102F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вокупность документов, включающая в себя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D7213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D721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иаграммы, модели базы данных и структуру веб-интерфейса. </w:t>
      </w:r>
      <w:commentRangeEnd w:id="3"/>
      <w:r w:rsidR="001E20C5">
        <w:rPr>
          <w:rStyle w:val="a4"/>
        </w:rPr>
        <w:commentReference w:id="3"/>
      </w:r>
    </w:p>
    <w:p w14:paraId="79EC31DF" w14:textId="7C616836" w:rsidR="00EE5AE7" w:rsidRDefault="00EE5AE7" w:rsidP="00A80EED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я жизненного цикла ПО</w:t>
      </w:r>
    </w:p>
    <w:p w14:paraId="3FE7DACD" w14:textId="499C3D24" w:rsidR="00EE5AE7" w:rsidRDefault="00803F1A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4" w:name="OLE_LINK3"/>
      <w:bookmarkStart w:id="5" w:name="OLE_LINK4"/>
      <w:r>
        <w:rPr>
          <w:rFonts w:ascii="Times New Roman" w:hAnsi="Times New Roman" w:cs="Times New Roman"/>
          <w:sz w:val="28"/>
          <w:szCs w:val="28"/>
        </w:rPr>
        <w:t>Ответственность</w:t>
      </w:r>
    </w:p>
    <w:bookmarkEnd w:id="4"/>
    <w:bookmarkEnd w:id="5"/>
    <w:p w14:paraId="672955D2" w14:textId="51C89EF7" w:rsidR="001F5AF7" w:rsidRDefault="001F5AF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организации работы над проектом выделяются следующие роли:</w:t>
      </w:r>
    </w:p>
    <w:p w14:paraId="435CBB55" w14:textId="59350BC2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Технический писатель</w:t>
      </w:r>
    </w:p>
    <w:p w14:paraId="6310F9B3" w14:textId="281F7F54" w:rsidR="00CE7417" w:rsidRPr="00A80EED" w:rsidRDefault="00CE741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технического писателя входит составление требований верхнего уровня.</w:t>
      </w:r>
    </w:p>
    <w:p w14:paraId="578B9108" w14:textId="58FEF3F5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Проектировщик структуры web-</w:t>
      </w:r>
      <w:r w:rsidR="0036615B" w:rsidRPr="00A80EED">
        <w:rPr>
          <w:rFonts w:ascii="Times New Roman" w:hAnsi="Times New Roman" w:cs="Times New Roman"/>
          <w:sz w:val="24"/>
          <w:szCs w:val="24"/>
        </w:rPr>
        <w:t>интерфейса</w:t>
      </w:r>
    </w:p>
    <w:p w14:paraId="30824D9A" w14:textId="3E843069" w:rsidR="00CE7417" w:rsidRPr="00A80EED" w:rsidRDefault="00CE741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проектировщика web-интерфейса входит составление документа, описывающего </w:t>
      </w:r>
      <w:r w:rsidR="00DF716B" w:rsidRPr="00A80EED">
        <w:rPr>
          <w:rFonts w:ascii="Times New Roman" w:hAnsi="Times New Roman" w:cs="Times New Roman"/>
          <w:sz w:val="24"/>
          <w:szCs w:val="24"/>
        </w:rPr>
        <w:t>содержание каждой страницы</w:t>
      </w:r>
      <w:r w:rsidR="00BB2431" w:rsidRPr="00A80EED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DF716B" w:rsidRPr="00A80EED">
        <w:rPr>
          <w:rFonts w:ascii="Times New Roman" w:hAnsi="Times New Roman" w:cs="Times New Roman"/>
          <w:sz w:val="24"/>
          <w:szCs w:val="24"/>
        </w:rPr>
        <w:t>, а также их взаимосвязей.</w:t>
      </w:r>
    </w:p>
    <w:p w14:paraId="2047C1FD" w14:textId="68699C82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Дизайнер макетов страниц</w:t>
      </w:r>
    </w:p>
    <w:p w14:paraId="36A60B68" w14:textId="440E300C" w:rsidR="00DF716B" w:rsidRPr="00A80EED" w:rsidRDefault="00DF716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дизайнера </w:t>
      </w:r>
      <w:r w:rsidR="00D14A7B" w:rsidRPr="00A80EED">
        <w:rPr>
          <w:rFonts w:ascii="Times New Roman" w:hAnsi="Times New Roman" w:cs="Times New Roman"/>
          <w:sz w:val="24"/>
          <w:szCs w:val="24"/>
        </w:rPr>
        <w:t>входит проектирование внешнего вида системы и создание макетов страниц</w:t>
      </w:r>
      <w:r w:rsidR="00DA68BC" w:rsidRPr="00A80EED">
        <w:rPr>
          <w:rFonts w:ascii="Times New Roman" w:hAnsi="Times New Roman" w:cs="Times New Roman"/>
          <w:sz w:val="24"/>
          <w:szCs w:val="24"/>
        </w:rPr>
        <w:t>.</w:t>
      </w:r>
    </w:p>
    <w:p w14:paraId="7BE9D7D4" w14:textId="60EB8A31" w:rsidR="001F5AF7" w:rsidRPr="00A80EED" w:rsidRDefault="00330750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Аналитик</w:t>
      </w:r>
    </w:p>
    <w:p w14:paraId="088861A8" w14:textId="6A53D48F" w:rsidR="0036615B" w:rsidRPr="00A80EED" w:rsidRDefault="0036615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аналитика входит составление UML</w:t>
      </w:r>
      <w:r w:rsidR="00FA32C8">
        <w:rPr>
          <w:rFonts w:ascii="Times New Roman" w:hAnsi="Times New Roman" w:cs="Times New Roman"/>
          <w:sz w:val="24"/>
          <w:szCs w:val="24"/>
        </w:rPr>
        <w:t xml:space="preserve">-, </w:t>
      </w:r>
      <w:r w:rsidR="00FA32C8" w:rsidRPr="00A80EED">
        <w:rPr>
          <w:rFonts w:ascii="Times New Roman" w:hAnsi="Times New Roman" w:cs="Times New Roman"/>
          <w:sz w:val="24"/>
          <w:szCs w:val="24"/>
        </w:rPr>
        <w:t>IDEF0</w:t>
      </w:r>
      <w:r w:rsidR="00FA32C8">
        <w:rPr>
          <w:rFonts w:ascii="Times New Roman" w:hAnsi="Times New Roman" w:cs="Times New Roman"/>
          <w:sz w:val="24"/>
          <w:szCs w:val="24"/>
        </w:rPr>
        <w:t>-диаграмм</w:t>
      </w:r>
      <w:r w:rsidR="00330750" w:rsidRPr="00A80EED">
        <w:rPr>
          <w:rFonts w:ascii="Times New Roman" w:hAnsi="Times New Roman" w:cs="Times New Roman"/>
          <w:sz w:val="24"/>
          <w:szCs w:val="24"/>
        </w:rPr>
        <w:t xml:space="preserve"> и блок-схем</w:t>
      </w:r>
      <w:r w:rsidR="005162FA" w:rsidRPr="00A80EED">
        <w:rPr>
          <w:rFonts w:ascii="Times New Roman" w:hAnsi="Times New Roman" w:cs="Times New Roman"/>
          <w:sz w:val="24"/>
          <w:szCs w:val="24"/>
        </w:rPr>
        <w:t>, описывающих различные процессы, происходящие внутри системы</w:t>
      </w:r>
      <w:r w:rsidR="00330750" w:rsidRPr="00A80EED">
        <w:rPr>
          <w:rFonts w:ascii="Times New Roman" w:hAnsi="Times New Roman" w:cs="Times New Roman"/>
          <w:sz w:val="24"/>
          <w:szCs w:val="24"/>
        </w:rPr>
        <w:t>, а также процессы</w:t>
      </w:r>
      <w:r w:rsidR="00EF231B" w:rsidRPr="00A80EED">
        <w:rPr>
          <w:rFonts w:ascii="Times New Roman" w:hAnsi="Times New Roman" w:cs="Times New Roman"/>
          <w:sz w:val="24"/>
          <w:szCs w:val="24"/>
        </w:rPr>
        <w:t xml:space="preserve"> разработки</w:t>
      </w:r>
      <w:r w:rsidR="00BF4DF6" w:rsidRPr="00A80EED">
        <w:rPr>
          <w:rFonts w:ascii="Times New Roman" w:hAnsi="Times New Roman" w:cs="Times New Roman"/>
          <w:sz w:val="24"/>
          <w:szCs w:val="24"/>
        </w:rPr>
        <w:t xml:space="preserve"> ПО</w:t>
      </w:r>
      <w:r w:rsidRPr="00A80EED">
        <w:rPr>
          <w:rFonts w:ascii="Times New Roman" w:hAnsi="Times New Roman" w:cs="Times New Roman"/>
          <w:sz w:val="24"/>
          <w:szCs w:val="24"/>
        </w:rPr>
        <w:t>.</w:t>
      </w:r>
    </w:p>
    <w:p w14:paraId="64700DCD" w14:textId="74F0739C" w:rsidR="00330750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П</w:t>
      </w:r>
      <w:r w:rsidR="005162FA" w:rsidRPr="00A80EED">
        <w:rPr>
          <w:rFonts w:ascii="Times New Roman" w:hAnsi="Times New Roman" w:cs="Times New Roman"/>
          <w:sz w:val="24"/>
          <w:szCs w:val="24"/>
        </w:rPr>
        <w:t>роектировщик базы данных</w:t>
      </w:r>
    </w:p>
    <w:p w14:paraId="47C03FE0" w14:textId="33567E12" w:rsidR="005162FA" w:rsidRPr="00A80EED" w:rsidRDefault="005162FA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r w:rsidR="00330750" w:rsidRPr="00A80EED">
        <w:rPr>
          <w:rFonts w:ascii="Times New Roman" w:hAnsi="Times New Roman" w:cs="Times New Roman"/>
          <w:sz w:val="24"/>
          <w:szCs w:val="24"/>
        </w:rPr>
        <w:t xml:space="preserve">проектировщика базы данных входит </w:t>
      </w:r>
      <w:r w:rsidR="008E69B9" w:rsidRPr="00A80EED">
        <w:rPr>
          <w:rFonts w:ascii="Times New Roman" w:hAnsi="Times New Roman" w:cs="Times New Roman"/>
          <w:sz w:val="24"/>
          <w:szCs w:val="24"/>
        </w:rPr>
        <w:t xml:space="preserve">создание </w:t>
      </w:r>
      <w:r w:rsidR="00AF3803">
        <w:rPr>
          <w:rFonts w:ascii="Times New Roman" w:hAnsi="Times New Roman" w:cs="Times New Roman"/>
          <w:sz w:val="24"/>
          <w:szCs w:val="24"/>
        </w:rPr>
        <w:t xml:space="preserve">концептуальной, </w:t>
      </w:r>
      <w:r w:rsidR="008E69B9" w:rsidRPr="00A80EED">
        <w:rPr>
          <w:rFonts w:ascii="Times New Roman" w:hAnsi="Times New Roman" w:cs="Times New Roman"/>
          <w:sz w:val="24"/>
          <w:szCs w:val="24"/>
        </w:rPr>
        <w:t>л</w:t>
      </w:r>
      <w:r w:rsidR="00AF3803">
        <w:rPr>
          <w:rFonts w:ascii="Times New Roman" w:hAnsi="Times New Roman" w:cs="Times New Roman"/>
          <w:sz w:val="24"/>
          <w:szCs w:val="24"/>
        </w:rPr>
        <w:t xml:space="preserve">огической и физической </w:t>
      </w:r>
      <w:r w:rsidR="008E69B9" w:rsidRPr="00A80EED">
        <w:rPr>
          <w:rFonts w:ascii="Times New Roman" w:hAnsi="Times New Roman" w:cs="Times New Roman"/>
          <w:sz w:val="24"/>
          <w:szCs w:val="24"/>
        </w:rPr>
        <w:t>моделей базы данных.</w:t>
      </w:r>
    </w:p>
    <w:p w14:paraId="77E88AB5" w14:textId="4C007AA4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А</w:t>
      </w:r>
      <w:r w:rsidR="00230ED9" w:rsidRPr="00A80EED">
        <w:rPr>
          <w:rFonts w:ascii="Times New Roman" w:hAnsi="Times New Roman" w:cs="Times New Roman"/>
          <w:sz w:val="24"/>
          <w:szCs w:val="24"/>
        </w:rPr>
        <w:t>рхитектор системы</w:t>
      </w:r>
    </w:p>
    <w:p w14:paraId="496DB287" w14:textId="4C09EFE9" w:rsidR="00230ED9" w:rsidRPr="00A80EED" w:rsidRDefault="00506CA5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230ED9" w:rsidRPr="00A80EE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бязанности архитектора системы входит </w:t>
      </w:r>
      <w:r w:rsidR="00230ED9" w:rsidRPr="00A80EED">
        <w:rPr>
          <w:rFonts w:ascii="Times New Roman" w:hAnsi="Times New Roman" w:cs="Times New Roman"/>
          <w:sz w:val="24"/>
          <w:szCs w:val="24"/>
        </w:rPr>
        <w:t>проектирование архитектуры ПО, т.е. принятие ключевых проектных решений относительно внутреннего устройства программной системы и её технических интерфейсов.</w:t>
      </w:r>
    </w:p>
    <w:p w14:paraId="2F1E3718" w14:textId="0DE78D8B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F</w:t>
      </w:r>
      <w:r w:rsidR="001F5AF7" w:rsidRPr="00A80EED">
        <w:rPr>
          <w:rFonts w:ascii="Times New Roman" w:hAnsi="Times New Roman" w:cs="Times New Roman"/>
          <w:sz w:val="24"/>
          <w:szCs w:val="24"/>
        </w:rPr>
        <w:t xml:space="preserve">ront-end </w:t>
      </w:r>
      <w:r w:rsidR="00FA3E1F" w:rsidRPr="00A80EED">
        <w:rPr>
          <w:rFonts w:ascii="Times New Roman" w:hAnsi="Times New Roman" w:cs="Times New Roman"/>
          <w:sz w:val="24"/>
          <w:szCs w:val="24"/>
        </w:rPr>
        <w:t>разработчик</w:t>
      </w:r>
    </w:p>
    <w:p w14:paraId="072DB36A" w14:textId="073C6809" w:rsidR="00BF4DF6" w:rsidRPr="00DC3F66" w:rsidRDefault="00BF4DF6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front-end разработчика входит разработка </w:t>
      </w:r>
      <w:r w:rsidR="001734FD">
        <w:rPr>
          <w:rFonts w:ascii="Times New Roman" w:hAnsi="Times New Roman" w:cs="Times New Roman"/>
          <w:sz w:val="24"/>
          <w:szCs w:val="24"/>
        </w:rPr>
        <w:t>клиентской части веб-сайта</w:t>
      </w:r>
      <w:r w:rsidRPr="00A80EED">
        <w:rPr>
          <w:rFonts w:ascii="Times New Roman" w:hAnsi="Times New Roman" w:cs="Times New Roman"/>
          <w:sz w:val="24"/>
          <w:szCs w:val="24"/>
        </w:rPr>
        <w:t>.</w:t>
      </w:r>
    </w:p>
    <w:p w14:paraId="35345894" w14:textId="063C2919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B</w:t>
      </w:r>
      <w:r w:rsidR="001F5AF7" w:rsidRPr="00A80EED">
        <w:rPr>
          <w:rFonts w:ascii="Times New Roman" w:hAnsi="Times New Roman" w:cs="Times New Roman"/>
          <w:sz w:val="24"/>
          <w:szCs w:val="24"/>
        </w:rPr>
        <w:t xml:space="preserve">ack-end </w:t>
      </w:r>
      <w:r w:rsidR="004C659B" w:rsidRPr="00A80EED">
        <w:rPr>
          <w:rFonts w:ascii="Times New Roman" w:hAnsi="Times New Roman" w:cs="Times New Roman"/>
          <w:sz w:val="24"/>
          <w:szCs w:val="24"/>
        </w:rPr>
        <w:t>разработчик</w:t>
      </w:r>
    </w:p>
    <w:p w14:paraId="4D014F2A" w14:textId="5D3ACDE5" w:rsidR="004C659B" w:rsidRPr="00A80EED" w:rsidRDefault="004C659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lastRenderedPageBreak/>
        <w:t xml:space="preserve">В обязанности back-end разработчика </w:t>
      </w:r>
      <w:r w:rsidR="00A72AF7" w:rsidRPr="00A80EED">
        <w:rPr>
          <w:rFonts w:ascii="Times New Roman" w:hAnsi="Times New Roman" w:cs="Times New Roman"/>
          <w:sz w:val="24"/>
          <w:szCs w:val="24"/>
        </w:rPr>
        <w:t xml:space="preserve">входит написание содержательной </w:t>
      </w:r>
      <w:r w:rsidR="006056FC">
        <w:rPr>
          <w:rFonts w:ascii="Times New Roman" w:hAnsi="Times New Roman" w:cs="Times New Roman"/>
          <w:sz w:val="24"/>
          <w:szCs w:val="24"/>
        </w:rPr>
        <w:t xml:space="preserve">части программы, т.е. </w:t>
      </w:r>
      <w:r w:rsidR="00A72AF7" w:rsidRPr="00A80EED">
        <w:rPr>
          <w:rFonts w:ascii="Times New Roman" w:hAnsi="Times New Roman" w:cs="Times New Roman"/>
          <w:sz w:val="24"/>
          <w:szCs w:val="24"/>
        </w:rPr>
        <w:t>логики е</w:t>
      </w:r>
      <w:r w:rsidR="00981710" w:rsidRPr="00A80EED">
        <w:rPr>
          <w:rFonts w:ascii="Times New Roman" w:hAnsi="Times New Roman" w:cs="Times New Roman"/>
          <w:sz w:val="24"/>
          <w:szCs w:val="24"/>
        </w:rPr>
        <w:t>ё</w:t>
      </w:r>
      <w:r w:rsidR="00A72AF7" w:rsidRPr="00A80EED">
        <w:rPr>
          <w:rFonts w:ascii="Times New Roman" w:hAnsi="Times New Roman" w:cs="Times New Roman"/>
          <w:sz w:val="24"/>
          <w:szCs w:val="24"/>
        </w:rPr>
        <w:t xml:space="preserve"> действий</w:t>
      </w:r>
      <w:r w:rsidR="006056FC">
        <w:rPr>
          <w:rFonts w:ascii="Times New Roman" w:hAnsi="Times New Roman" w:cs="Times New Roman"/>
          <w:sz w:val="24"/>
          <w:szCs w:val="24"/>
        </w:rPr>
        <w:t>, а также реализация модели</w:t>
      </w:r>
      <w:r w:rsidR="00A72AF7" w:rsidRPr="00A80EED">
        <w:rPr>
          <w:rFonts w:ascii="Times New Roman" w:hAnsi="Times New Roman" w:cs="Times New Roman"/>
          <w:sz w:val="24"/>
          <w:szCs w:val="24"/>
        </w:rPr>
        <w:t>.</w:t>
      </w:r>
    </w:p>
    <w:p w14:paraId="3436FCD5" w14:textId="1F858028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Те</w:t>
      </w:r>
      <w:r w:rsidR="001C21FC" w:rsidRPr="00A80EED">
        <w:rPr>
          <w:rFonts w:ascii="Times New Roman" w:hAnsi="Times New Roman" w:cs="Times New Roman"/>
          <w:sz w:val="24"/>
          <w:szCs w:val="24"/>
        </w:rPr>
        <w:t>стировщик</w:t>
      </w:r>
    </w:p>
    <w:p w14:paraId="5F92524D" w14:textId="05F2C545" w:rsidR="00FF37D2" w:rsidRPr="00A80EED" w:rsidRDefault="00FF37D2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тестировщика входят разработка тест-планов и тест-кейсов, проверка работоспособности системы и представление результатов проверки.</w:t>
      </w:r>
    </w:p>
    <w:p w14:paraId="3C8E53C4" w14:textId="453754D0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К</w:t>
      </w:r>
      <w:r w:rsidR="00E4355C" w:rsidRPr="00A80EED">
        <w:rPr>
          <w:rFonts w:ascii="Times New Roman" w:hAnsi="Times New Roman" w:cs="Times New Roman"/>
          <w:sz w:val="24"/>
          <w:szCs w:val="24"/>
        </w:rPr>
        <w:t>онтент-менеджер</w:t>
      </w:r>
    </w:p>
    <w:p w14:paraId="46C5C91C" w14:textId="493CCF4E" w:rsidR="002F74DC" w:rsidRPr="007F4264" w:rsidRDefault="00E4355C" w:rsidP="007F4264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контент-менедже</w:t>
      </w:r>
      <w:r w:rsidR="007F4264">
        <w:rPr>
          <w:rFonts w:ascii="Times New Roman" w:hAnsi="Times New Roman" w:cs="Times New Roman"/>
          <w:sz w:val="24"/>
          <w:szCs w:val="24"/>
        </w:rPr>
        <w:t xml:space="preserve">ра входит наполнение базы задач, </w:t>
      </w:r>
      <w:r w:rsidR="007F4264" w:rsidRPr="00A80EED">
        <w:rPr>
          <w:rFonts w:ascii="Times New Roman" w:hAnsi="Times New Roman" w:cs="Times New Roman"/>
          <w:sz w:val="24"/>
          <w:szCs w:val="24"/>
        </w:rPr>
        <w:t>составление названий р</w:t>
      </w:r>
      <w:r w:rsidR="00545032">
        <w:rPr>
          <w:rFonts w:ascii="Times New Roman" w:hAnsi="Times New Roman" w:cs="Times New Roman"/>
          <w:sz w:val="24"/>
          <w:szCs w:val="24"/>
        </w:rPr>
        <w:t xml:space="preserve">азделов, условий задач, </w:t>
      </w:r>
      <w:r w:rsidR="007F4264" w:rsidRPr="00A80EED">
        <w:rPr>
          <w:rFonts w:ascii="Times New Roman" w:hAnsi="Times New Roman" w:cs="Times New Roman"/>
          <w:sz w:val="24"/>
          <w:szCs w:val="24"/>
        </w:rPr>
        <w:t>классификация задач по разделам</w:t>
      </w:r>
      <w:r w:rsidR="007F4264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7F4264" w:rsidRPr="00A80EED">
        <w:rPr>
          <w:rFonts w:ascii="Times New Roman" w:hAnsi="Times New Roman" w:cs="Times New Roman"/>
          <w:sz w:val="24"/>
          <w:szCs w:val="24"/>
        </w:rPr>
        <w:t>разработка тестов, покрывающих все ограничения, указанные в условиях задач</w:t>
      </w:r>
      <w:r w:rsidR="007F4264">
        <w:rPr>
          <w:rFonts w:ascii="Times New Roman" w:hAnsi="Times New Roman" w:cs="Times New Roman"/>
          <w:sz w:val="24"/>
          <w:szCs w:val="24"/>
        </w:rPr>
        <w:t>.</w:t>
      </w:r>
    </w:p>
    <w:p w14:paraId="1D02E627" w14:textId="2230C30D" w:rsidR="004C5E5E" w:rsidRDefault="004C5E5E" w:rsidP="004C5E5E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</w:t>
      </w:r>
    </w:p>
    <w:p w14:paraId="23435A6B" w14:textId="74108789" w:rsidR="00F15B68" w:rsidRDefault="004C5E5E" w:rsidP="00BB6F72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бязанности менеджера проекта входит управление процессом разработки: составление календарного плана, распределение ролей и задач, </w:t>
      </w:r>
      <w:r w:rsidRPr="004C5E5E">
        <w:rPr>
          <w:rFonts w:ascii="Times New Roman" w:hAnsi="Times New Roman" w:cs="Times New Roman"/>
          <w:sz w:val="24"/>
          <w:szCs w:val="24"/>
        </w:rPr>
        <w:t xml:space="preserve">а также контроль </w:t>
      </w:r>
      <w:r w:rsidR="00B94606">
        <w:rPr>
          <w:rFonts w:ascii="Times New Roman" w:hAnsi="Times New Roman" w:cs="Times New Roman"/>
          <w:sz w:val="24"/>
          <w:szCs w:val="24"/>
        </w:rPr>
        <w:t xml:space="preserve">за </w:t>
      </w:r>
      <w:r w:rsidRPr="004C5E5E">
        <w:rPr>
          <w:rFonts w:ascii="Times New Roman" w:hAnsi="Times New Roman" w:cs="Times New Roman"/>
          <w:sz w:val="24"/>
          <w:szCs w:val="24"/>
        </w:rPr>
        <w:t>выполнени</w:t>
      </w:r>
      <w:r w:rsidR="00B94606">
        <w:rPr>
          <w:rFonts w:ascii="Times New Roman" w:hAnsi="Times New Roman" w:cs="Times New Roman"/>
          <w:sz w:val="24"/>
          <w:szCs w:val="24"/>
        </w:rPr>
        <w:t xml:space="preserve">ем </w:t>
      </w:r>
      <w:r w:rsidRPr="004C5E5E">
        <w:rPr>
          <w:rFonts w:ascii="Times New Roman" w:hAnsi="Times New Roman" w:cs="Times New Roman"/>
          <w:sz w:val="24"/>
          <w:szCs w:val="24"/>
        </w:rPr>
        <w:t xml:space="preserve">этих </w:t>
      </w:r>
      <w:r w:rsidR="00DA4359">
        <w:rPr>
          <w:rFonts w:ascii="Times New Roman" w:hAnsi="Times New Roman" w:cs="Times New Roman"/>
          <w:sz w:val="24"/>
          <w:szCs w:val="24"/>
        </w:rPr>
        <w:t>задач и оценивание качества работа каждого участника проекта.</w:t>
      </w:r>
    </w:p>
    <w:p w14:paraId="75F45B33" w14:textId="2A540D62" w:rsidR="004C5E5E" w:rsidRPr="004C5E5E" w:rsidRDefault="004C5E5E" w:rsidP="004C5E5E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DA4359">
        <w:rPr>
          <w:rFonts w:ascii="Times New Roman" w:hAnsi="Times New Roman" w:cs="Times New Roman"/>
          <w:sz w:val="24"/>
          <w:szCs w:val="24"/>
        </w:rPr>
        <w:t>Главный программист</w:t>
      </w:r>
    </w:p>
    <w:p w14:paraId="653D2654" w14:textId="6D392DD2" w:rsidR="004C5E5E" w:rsidRPr="007A2F0D" w:rsidRDefault="004C5E5E" w:rsidP="007A2F0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4C5E5E">
        <w:rPr>
          <w:rFonts w:ascii="Times New Roman" w:hAnsi="Times New Roman" w:cs="Times New Roman"/>
          <w:sz w:val="24"/>
          <w:szCs w:val="24"/>
        </w:rPr>
        <w:t>В обязанности главного прогр</w:t>
      </w:r>
      <w:r>
        <w:rPr>
          <w:rFonts w:ascii="Times New Roman" w:hAnsi="Times New Roman" w:cs="Times New Roman"/>
          <w:sz w:val="24"/>
          <w:szCs w:val="24"/>
        </w:rPr>
        <w:t>аммиста входит принятие ключевых</w:t>
      </w:r>
      <w:r w:rsidRPr="004C5E5E">
        <w:rPr>
          <w:rFonts w:ascii="Times New Roman" w:hAnsi="Times New Roman" w:cs="Times New Roman"/>
          <w:sz w:val="24"/>
          <w:szCs w:val="24"/>
        </w:rPr>
        <w:t xml:space="preserve"> решений, касающихся процесс</w:t>
      </w:r>
      <w:r w:rsidR="007A2F0D">
        <w:rPr>
          <w:rFonts w:ascii="Times New Roman" w:hAnsi="Times New Roman" w:cs="Times New Roman"/>
          <w:sz w:val="24"/>
          <w:szCs w:val="24"/>
        </w:rPr>
        <w:t>а проектирования и кодирования. Также главный программист контролирует выполнение задач, связанных с проектированием и кодированием ПО.</w:t>
      </w:r>
    </w:p>
    <w:p w14:paraId="7E586839" w14:textId="1292CFAA" w:rsidR="003A5206" w:rsidRDefault="001F5AF7" w:rsidP="00AD4F0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4224DB">
        <w:rPr>
          <w:rFonts w:ascii="Times New Roman" w:hAnsi="Times New Roman" w:cs="Times New Roman"/>
          <w:sz w:val="24"/>
          <w:szCs w:val="24"/>
        </w:rPr>
        <w:t>Распределение ролей участников проекта не является жестким, то есть в ходе процесса разработки каждый участник может попробовать себя в нескольких ролях. Единственными закрепленными ролями являются роли менеджера и главного программиста.</w:t>
      </w:r>
    </w:p>
    <w:p w14:paraId="021F247F" w14:textId="6A37FB34" w:rsidR="005F5682" w:rsidRDefault="005F5682" w:rsidP="005F5682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заимодействие процесса</w:t>
      </w:r>
      <w:r w:rsidR="00852D9C">
        <w:rPr>
          <w:rFonts w:ascii="Times New Roman" w:hAnsi="Times New Roman" w:cs="Times New Roman"/>
          <w:sz w:val="28"/>
          <w:szCs w:val="28"/>
        </w:rPr>
        <w:t xml:space="preserve"> разработки</w:t>
      </w:r>
      <w:r w:rsidR="0073383A">
        <w:rPr>
          <w:rFonts w:ascii="Times New Roman" w:hAnsi="Times New Roman" w:cs="Times New Roman"/>
          <w:sz w:val="28"/>
          <w:szCs w:val="28"/>
        </w:rPr>
        <w:t xml:space="preserve"> с другими процессами жизненного цикла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62E29C83" w14:textId="1E558C59" w:rsidR="00A465EB" w:rsidRDefault="00804EDB" w:rsidP="00A465E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процессы разработки ПО взаимодействуют посредством процесса управления конфигурацией ПО, таким образом, все данные, создающиеся или модифицирующиеся в ходе выполнения процессов разработки ПО, являются входными данными для процесса управления конфигурацией ПО, все процессы разработки ПО получают входные данные из процесса управления конфигурацией ПО.</w:t>
      </w:r>
      <w:r w:rsidR="00A465EB">
        <w:rPr>
          <w:rFonts w:ascii="Times New Roman" w:hAnsi="Times New Roman" w:cs="Times New Roman"/>
          <w:sz w:val="24"/>
          <w:szCs w:val="24"/>
        </w:rPr>
        <w:br w:type="page"/>
      </w:r>
    </w:p>
    <w:p w14:paraId="586AF896" w14:textId="620984D4" w:rsidR="000B216D" w:rsidRPr="006B19FD" w:rsidRDefault="000B216D" w:rsidP="00583CA6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B19FD">
        <w:rPr>
          <w:rFonts w:ascii="Times New Roman" w:hAnsi="Times New Roman" w:cs="Times New Roman"/>
          <w:sz w:val="28"/>
          <w:szCs w:val="28"/>
        </w:rPr>
        <w:lastRenderedPageBreak/>
        <w:t>Процесс разработки ПО</w:t>
      </w:r>
    </w:p>
    <w:p w14:paraId="58D5ABEF" w14:textId="13EA9309" w:rsidR="008D4544" w:rsidRDefault="008D4544" w:rsidP="008D4544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требований к ПО</w:t>
      </w:r>
    </w:p>
    <w:p w14:paraId="5E927FD7" w14:textId="31372060" w:rsidR="008D4544" w:rsidRDefault="00781167" w:rsidP="0000442C">
      <w:pPr>
        <w:pStyle w:val="a3"/>
        <w:spacing w:line="360" w:lineRule="auto"/>
        <w:ind w:left="0" w:right="-1"/>
        <w:jc w:val="both"/>
      </w:pPr>
      <w:r>
        <w:object w:dxaOrig="14806" w:dyaOrig="10665" w14:anchorId="1481E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6.75pt" o:ole="">
            <v:imagedata r:id="rId7" o:title=""/>
          </v:shape>
          <o:OLEObject Type="Embed" ProgID="Visio.Drawing.11" ShapeID="_x0000_i1025" DrawAspect="Content" ObjectID="_1520853867" r:id="rId8"/>
        </w:object>
      </w:r>
    </w:p>
    <w:p w14:paraId="69A6871F" w14:textId="06B35442" w:rsidR="00A465EB" w:rsidRDefault="00A465EB" w:rsidP="00A465EB">
      <w:pPr>
        <w:pStyle w:val="a3"/>
        <w:spacing w:line="360" w:lineRule="auto"/>
        <w:ind w:left="284" w:firstLine="283"/>
        <w:jc w:val="center"/>
        <w:rPr>
          <w:rFonts w:ascii="Times New Roman" w:hAnsi="Times New Roman" w:cs="Times New Roman"/>
          <w:sz w:val="20"/>
          <w:szCs w:val="20"/>
        </w:rPr>
      </w:pPr>
      <w:r w:rsidRPr="0000442C">
        <w:rPr>
          <w:rFonts w:ascii="Times New Roman" w:hAnsi="Times New Roman" w:cs="Times New Roman"/>
          <w:sz w:val="20"/>
          <w:szCs w:val="20"/>
        </w:rPr>
        <w:t>Рисунок 1. Процесс разработки программных требований</w:t>
      </w:r>
    </w:p>
    <w:p w14:paraId="38B590F9" w14:textId="77777777" w:rsidR="009F15C3" w:rsidRDefault="009F15C3" w:rsidP="009F15C3">
      <w:pPr>
        <w:pStyle w:val="a3"/>
        <w:spacing w:line="360" w:lineRule="auto"/>
        <w:ind w:left="1134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уктура требований представлена в виде двух уровней: требований высокого уровня и требований низкого уровня. К требованиям высокого уровня относится спецификация требований. К требованиям низкого уровня относятся следующие документы:</w:t>
      </w:r>
    </w:p>
    <w:p w14:paraId="288778F3" w14:textId="77777777" w:rsidR="009F15C3" w:rsidRDefault="009F15C3" w:rsidP="009F15C3">
      <w:pPr>
        <w:pStyle w:val="a3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</w:rPr>
        <w:t>se-case диаграммы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037C99B" w14:textId="77777777" w:rsidR="009F15C3" w:rsidRDefault="009F15C3" w:rsidP="009F15C3">
      <w:pPr>
        <w:pStyle w:val="a3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уктура веб-интерфейса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BC48F7F" w14:textId="04B8E8C5" w:rsidR="009F15C3" w:rsidRPr="009F15C3" w:rsidRDefault="009F15C3" w:rsidP="009F15C3">
      <w:pPr>
        <w:pStyle w:val="a3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D7655E">
        <w:rPr>
          <w:rFonts w:ascii="Times New Roman" w:hAnsi="Times New Roman" w:cs="Times New Roman"/>
          <w:sz w:val="24"/>
          <w:szCs w:val="24"/>
        </w:rPr>
        <w:t>ребования к алгоритмам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8B41C81" w14:textId="7E570F55" w:rsidR="0000442C" w:rsidRDefault="0000442C" w:rsidP="0000442C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ходные данные процесса разработки требований к ПО</w:t>
      </w:r>
    </w:p>
    <w:p w14:paraId="6CF42630" w14:textId="40B57CD8" w:rsidR="0000442C" w:rsidRDefault="004B7C54" w:rsidP="008E7201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е материалы для разработк</w:t>
      </w:r>
      <w:r w:rsidR="00E03AE9">
        <w:rPr>
          <w:rFonts w:ascii="Times New Roman" w:hAnsi="Times New Roman" w:cs="Times New Roman"/>
          <w:sz w:val="24"/>
          <w:szCs w:val="24"/>
        </w:rPr>
        <w:t xml:space="preserve">и программных требований включают </w:t>
      </w:r>
      <w:r>
        <w:rPr>
          <w:rFonts w:ascii="Times New Roman" w:hAnsi="Times New Roman" w:cs="Times New Roman"/>
          <w:sz w:val="24"/>
          <w:szCs w:val="24"/>
        </w:rPr>
        <w:t>в себя:</w:t>
      </w:r>
    </w:p>
    <w:p w14:paraId="081F5B4B" w14:textId="7DE22511" w:rsidR="008E7201" w:rsidRDefault="00B86280" w:rsidP="008E720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дняя базовая версия спецификации требований;</w:t>
      </w:r>
    </w:p>
    <w:p w14:paraId="1D33148C" w14:textId="0FCBEC87" w:rsidR="00E66E5F" w:rsidRDefault="00871417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8E7201">
        <w:rPr>
          <w:rFonts w:ascii="Times New Roman" w:hAnsi="Times New Roman" w:cs="Times New Roman"/>
          <w:sz w:val="24"/>
          <w:szCs w:val="24"/>
        </w:rPr>
        <w:t>писание проектных решений на уровне системы (например, описание архитектуры системы)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7E366695" w14:textId="5C514993" w:rsidR="00871417" w:rsidRDefault="00871417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рос на изменение;</w:t>
      </w:r>
    </w:p>
    <w:p w14:paraId="35808470" w14:textId="6A53237F" w:rsidR="00871417" w:rsidRPr="00EB418F" w:rsidRDefault="007F0499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писок несоответствий в программных требованиях (при повторных входах в процесс по результатам инспекции).</w:t>
      </w:r>
    </w:p>
    <w:p w14:paraId="71704D2F" w14:textId="36464417" w:rsidR="00A17F03" w:rsidRDefault="00A17F03" w:rsidP="00A17F0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0D589A91" w14:textId="12C0E5F2" w:rsidR="00EB418F" w:rsidRDefault="00B170F0" w:rsidP="00EB418F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разработки требований к ПО осуществляется в случае выполнения любого из приведённых ниже условий:</w:t>
      </w:r>
    </w:p>
    <w:p w14:paraId="711B8320" w14:textId="03C7A6BF" w:rsidR="00B170F0" w:rsidRPr="006F4E7D" w:rsidRDefault="00B170F0" w:rsidP="00DF3088">
      <w:pPr>
        <w:pStyle w:val="a3"/>
        <w:numPr>
          <w:ilvl w:val="0"/>
          <w:numId w:val="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</w:t>
      </w:r>
      <w:r w:rsidR="0043774C">
        <w:rPr>
          <w:rFonts w:ascii="Times New Roman" w:hAnsi="Times New Roman" w:cs="Times New Roman"/>
          <w:sz w:val="24"/>
          <w:szCs w:val="24"/>
        </w:rPr>
        <w:t>требований к</w:t>
      </w:r>
      <w:r w:rsidRPr="006F4E7D">
        <w:rPr>
          <w:rFonts w:ascii="Times New Roman" w:hAnsi="Times New Roman" w:cs="Times New Roman"/>
          <w:sz w:val="24"/>
          <w:szCs w:val="24"/>
        </w:rPr>
        <w:t xml:space="preserve">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</w:t>
      </w:r>
      <w:r w:rsidR="0043774C">
        <w:rPr>
          <w:rFonts w:ascii="Times New Roman" w:hAnsi="Times New Roman" w:cs="Times New Roman"/>
          <w:sz w:val="24"/>
          <w:szCs w:val="24"/>
        </w:rPr>
        <w:t xml:space="preserve">разработки требований к </w:t>
      </w:r>
      <w:r>
        <w:rPr>
          <w:rFonts w:ascii="Times New Roman" w:hAnsi="Times New Roman" w:cs="Times New Roman"/>
          <w:sz w:val="24"/>
          <w:szCs w:val="24"/>
        </w:rPr>
        <w:t>ПО.</w:t>
      </w:r>
    </w:p>
    <w:p w14:paraId="0D423A60" w14:textId="4EA8E483" w:rsidR="00B170F0" w:rsidRPr="00B170F0" w:rsidRDefault="00B170F0" w:rsidP="00DF3088">
      <w:pPr>
        <w:pStyle w:val="a3"/>
        <w:numPr>
          <w:ilvl w:val="0"/>
          <w:numId w:val="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езультате инспекции запроса на изменение </w:t>
      </w:r>
      <w:r w:rsidR="00504415">
        <w:rPr>
          <w:rFonts w:ascii="Times New Roman" w:hAnsi="Times New Roman" w:cs="Times New Roman"/>
          <w:sz w:val="24"/>
          <w:szCs w:val="24"/>
        </w:rPr>
        <w:t>требований к</w:t>
      </w:r>
      <w:r>
        <w:rPr>
          <w:rFonts w:ascii="Times New Roman" w:hAnsi="Times New Roman" w:cs="Times New Roman"/>
          <w:sz w:val="24"/>
          <w:szCs w:val="24"/>
        </w:rPr>
        <w:t xml:space="preserve"> ПО обнаружены несоответствия, и запрос на изменение </w:t>
      </w:r>
      <w:r w:rsidR="00504415">
        <w:rPr>
          <w:rFonts w:ascii="Times New Roman" w:hAnsi="Times New Roman" w:cs="Times New Roman"/>
          <w:sz w:val="24"/>
          <w:szCs w:val="24"/>
        </w:rPr>
        <w:t>требований к</w:t>
      </w:r>
      <w:r>
        <w:rPr>
          <w:rFonts w:ascii="Times New Roman" w:hAnsi="Times New Roman" w:cs="Times New Roman"/>
          <w:sz w:val="24"/>
          <w:szCs w:val="24"/>
        </w:rPr>
        <w:t xml:space="preserve"> ПО отправлен на исправление.</w:t>
      </w:r>
    </w:p>
    <w:p w14:paraId="4122297C" w14:textId="0D0CF569" w:rsidR="00F81364" w:rsidRDefault="00F81364" w:rsidP="00F8136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06906604" w14:textId="25A4DB02" w:rsidR="00D14322" w:rsidRDefault="008A4B03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входе в процесс разработки требований к ПО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перевести запрос на изменение в состояние выполнения (оранжевая метка), тем самым извещая руководителя проекта о начале работы по запрос</w:t>
      </w:r>
      <w:r w:rsidR="00612960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 на изменение, после чего он должен выполнять действия,</w:t>
      </w:r>
      <w:r w:rsidR="00090F4A">
        <w:rPr>
          <w:rFonts w:ascii="Times New Roman" w:hAnsi="Times New Roman" w:cs="Times New Roman"/>
          <w:sz w:val="24"/>
          <w:szCs w:val="24"/>
        </w:rPr>
        <w:t xml:space="preserve"> заданные в запросе на изменени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0214A92" w14:textId="08809C67" w:rsidR="00544964" w:rsidRPr="007867B0" w:rsidRDefault="00544964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ании анализа описания запроса на изменение (при входе в процесс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), записи об инспекции (при входе в процесс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)</w:t>
      </w:r>
      <w:r w:rsidR="007867B0" w:rsidRPr="007867B0">
        <w:rPr>
          <w:rFonts w:ascii="Times New Roman" w:hAnsi="Times New Roman" w:cs="Times New Roman"/>
          <w:sz w:val="24"/>
          <w:szCs w:val="24"/>
        </w:rPr>
        <w:t xml:space="preserve"> </w:t>
      </w:r>
      <w:r w:rsidR="007867B0">
        <w:rPr>
          <w:rFonts w:ascii="Times New Roman" w:hAnsi="Times New Roman" w:cs="Times New Roman"/>
          <w:sz w:val="24"/>
          <w:szCs w:val="24"/>
        </w:rPr>
        <w:t>и последней базовой версии спецификации требований</w:t>
      </w:r>
      <w:r w:rsidR="000D4988">
        <w:rPr>
          <w:rFonts w:ascii="Times New Roman" w:hAnsi="Times New Roman" w:cs="Times New Roman"/>
          <w:sz w:val="24"/>
          <w:szCs w:val="24"/>
        </w:rPr>
        <w:t xml:space="preserve"> </w:t>
      </w:r>
      <w:r w:rsidR="00617BAA">
        <w:rPr>
          <w:rFonts w:ascii="Times New Roman" w:hAnsi="Times New Roman" w:cs="Times New Roman"/>
          <w:sz w:val="24"/>
          <w:szCs w:val="24"/>
        </w:rPr>
        <w:t xml:space="preserve">ответственный разработчик </w:t>
      </w:r>
      <w:r w:rsidR="000D4988">
        <w:rPr>
          <w:rFonts w:ascii="Times New Roman" w:hAnsi="Times New Roman" w:cs="Times New Roman"/>
          <w:sz w:val="24"/>
          <w:szCs w:val="24"/>
        </w:rPr>
        <w:t>определяет те документы требований к ПО</w:t>
      </w:r>
      <w:r w:rsidR="007867B0">
        <w:rPr>
          <w:rFonts w:ascii="Times New Roman" w:hAnsi="Times New Roman" w:cs="Times New Roman"/>
          <w:sz w:val="24"/>
          <w:szCs w:val="24"/>
        </w:rPr>
        <w:t>, котор</w:t>
      </w:r>
      <w:r w:rsidR="000D4988">
        <w:rPr>
          <w:rFonts w:ascii="Times New Roman" w:hAnsi="Times New Roman" w:cs="Times New Roman"/>
          <w:sz w:val="24"/>
          <w:szCs w:val="24"/>
        </w:rPr>
        <w:t>ые</w:t>
      </w:r>
      <w:r w:rsidR="007867B0">
        <w:rPr>
          <w:rFonts w:ascii="Times New Roman" w:hAnsi="Times New Roman" w:cs="Times New Roman"/>
          <w:sz w:val="24"/>
          <w:szCs w:val="24"/>
        </w:rPr>
        <w:t xml:space="preserve"> необходимо изменить, создать или удалить.</w:t>
      </w:r>
    </w:p>
    <w:p w14:paraId="5ACB5471" w14:textId="05B7066C" w:rsidR="00982C55" w:rsidRDefault="00350C3B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новая версия спецификации требований готова,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вносит изменения в </w:t>
      </w:r>
      <w:r w:rsidR="00090F4A">
        <w:rPr>
          <w:rFonts w:ascii="Times New Roman" w:hAnsi="Times New Roman" w:cs="Times New Roman"/>
          <w:sz w:val="24"/>
          <w:szCs w:val="24"/>
        </w:rPr>
        <w:t>указанные в запросе на изменение</w:t>
      </w:r>
      <w:r>
        <w:rPr>
          <w:rFonts w:ascii="Times New Roman" w:hAnsi="Times New Roman" w:cs="Times New Roman"/>
          <w:sz w:val="24"/>
          <w:szCs w:val="24"/>
        </w:rPr>
        <w:t xml:space="preserve"> данные</w:t>
      </w:r>
      <w:r w:rsidR="005A6EE4">
        <w:rPr>
          <w:rFonts w:ascii="Times New Roman" w:hAnsi="Times New Roman" w:cs="Times New Roman"/>
          <w:sz w:val="24"/>
          <w:szCs w:val="24"/>
        </w:rPr>
        <w:t>: изменяет состояние запроса на изменение в состояние готовности к инспекции (жёлтая метка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A655E4D" w14:textId="08E74E79" w:rsidR="001F3579" w:rsidRDefault="001F3579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процессе разработки требований обнаружены несоответствия во входных данных процесса, то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создать сообщение о проблеме.</w:t>
      </w:r>
    </w:p>
    <w:p w14:paraId="1CE5D3C9" w14:textId="00BC6480" w:rsidR="00090F4A" w:rsidRDefault="00090F4A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завершения работы над требованиями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известить об этом менеджера проекта. Для этого он должен выполнить следующие действия:</w:t>
      </w:r>
    </w:p>
    <w:p w14:paraId="4E19796A" w14:textId="7EB533FB" w:rsidR="00090F4A" w:rsidRDefault="00090F4A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ход в процесс был выполнен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, то завершив работу по запросу на изменение, менеджер проекта проводит инспекцию запроса на </w:t>
      </w:r>
      <w:r>
        <w:rPr>
          <w:rFonts w:ascii="Times New Roman" w:hAnsi="Times New Roman" w:cs="Times New Roman"/>
          <w:sz w:val="24"/>
          <w:szCs w:val="24"/>
        </w:rPr>
        <w:lastRenderedPageBreak/>
        <w:t>изменение и меняет его состояние в зависимости от результатов проведённой инспекции:</w:t>
      </w:r>
    </w:p>
    <w:p w14:paraId="08982F7B" w14:textId="2D573A9A" w:rsidR="00090F4A" w:rsidRDefault="00090F4A" w:rsidP="008F35C8">
      <w:pPr>
        <w:pStyle w:val="a3"/>
        <w:numPr>
          <w:ilvl w:val="0"/>
          <w:numId w:val="12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, если инспекция не выявила несоответс</w:t>
      </w:r>
      <w:r w:rsidR="00A73D66">
        <w:rPr>
          <w:rFonts w:ascii="Times New Roman" w:hAnsi="Times New Roman" w:cs="Times New Roman"/>
          <w:sz w:val="24"/>
          <w:szCs w:val="24"/>
        </w:rPr>
        <w:t>твий в последней версии спецификации требований, то менеджер проекта меняет состояние запроса на изменение на состояние готовности (зелёная метка);</w:t>
      </w:r>
    </w:p>
    <w:p w14:paraId="066FE231" w14:textId="31C3FEB8" w:rsidR="00A73D66" w:rsidRPr="00090F4A" w:rsidRDefault="00A73D66" w:rsidP="008F35C8">
      <w:pPr>
        <w:pStyle w:val="a3"/>
        <w:numPr>
          <w:ilvl w:val="0"/>
          <w:numId w:val="12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, если инспекция выявила несоответствия в последней версии спецификации требований, то менеджер проекта формирует список несоответствий, отправляет его </w:t>
      </w:r>
      <w:r w:rsidR="00617BAA">
        <w:rPr>
          <w:rFonts w:ascii="Times New Roman" w:hAnsi="Times New Roman" w:cs="Times New Roman"/>
          <w:sz w:val="24"/>
          <w:szCs w:val="24"/>
        </w:rPr>
        <w:t xml:space="preserve">ответственному </w:t>
      </w:r>
      <w:r w:rsidR="003F1555">
        <w:rPr>
          <w:rFonts w:ascii="Times New Roman" w:hAnsi="Times New Roman" w:cs="Times New Roman"/>
          <w:sz w:val="24"/>
          <w:szCs w:val="24"/>
        </w:rPr>
        <w:t>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и меняет состояние запроса на изменение на состояние доработки (красная метка).</w:t>
      </w:r>
    </w:p>
    <w:p w14:paraId="482BA27F" w14:textId="09375B01" w:rsidR="005D0A88" w:rsidRDefault="005D0A88" w:rsidP="005D0A88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</w:t>
      </w:r>
      <w:r w:rsidR="004764EA">
        <w:rPr>
          <w:rFonts w:ascii="Times New Roman" w:hAnsi="Times New Roman" w:cs="Times New Roman"/>
          <w:sz w:val="28"/>
          <w:szCs w:val="28"/>
        </w:rPr>
        <w:t>ы</w:t>
      </w:r>
      <w:r w:rsidR="006B60D1">
        <w:rPr>
          <w:rFonts w:ascii="Times New Roman" w:hAnsi="Times New Roman" w:cs="Times New Roman"/>
          <w:sz w:val="28"/>
          <w:szCs w:val="28"/>
        </w:rPr>
        <w:t>хода из</w:t>
      </w:r>
      <w:r>
        <w:rPr>
          <w:rFonts w:ascii="Times New Roman" w:hAnsi="Times New Roman" w:cs="Times New Roman"/>
          <w:sz w:val="28"/>
          <w:szCs w:val="28"/>
        </w:rPr>
        <w:t xml:space="preserve"> процесс</w:t>
      </w:r>
      <w:r w:rsidR="006B60D1">
        <w:rPr>
          <w:rFonts w:ascii="Times New Roman" w:hAnsi="Times New Roman" w:cs="Times New Roman"/>
          <w:sz w:val="28"/>
          <w:szCs w:val="28"/>
        </w:rPr>
        <w:t>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7D4B2DDE" w14:textId="36AA8A50" w:rsidR="005D0A88" w:rsidRDefault="00D57AA0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разработки требований к ПО происходит при выполнении всех следующих условий:</w:t>
      </w:r>
    </w:p>
    <w:p w14:paraId="478901D1" w14:textId="0159D5CD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6E6BC00F" w14:textId="68948C97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</w:t>
      </w:r>
      <w:r w:rsidR="00090F4A">
        <w:rPr>
          <w:rFonts w:ascii="Times New Roman" w:hAnsi="Times New Roman" w:cs="Times New Roman"/>
          <w:sz w:val="24"/>
          <w:szCs w:val="24"/>
        </w:rPr>
        <w:t xml:space="preserve"> начатые по запросу на изменение</w:t>
      </w:r>
      <w:r>
        <w:rPr>
          <w:rFonts w:ascii="Times New Roman" w:hAnsi="Times New Roman" w:cs="Times New Roman"/>
          <w:sz w:val="24"/>
          <w:szCs w:val="24"/>
        </w:rPr>
        <w:t xml:space="preserve"> или по результатам инспекции</w:t>
      </w:r>
      <w:r w:rsidR="00104FAB">
        <w:rPr>
          <w:rFonts w:ascii="Times New Roman" w:hAnsi="Times New Roman" w:cs="Times New Roman"/>
          <w:sz w:val="24"/>
          <w:szCs w:val="24"/>
        </w:rPr>
        <w:t xml:space="preserve"> (3</w:t>
      </w:r>
      <w:r w:rsidR="00B41FA9">
        <w:rPr>
          <w:rFonts w:ascii="Times New Roman" w:hAnsi="Times New Roman" w:cs="Times New Roman"/>
          <w:sz w:val="24"/>
          <w:szCs w:val="24"/>
        </w:rPr>
        <w:t>.1</w:t>
      </w:r>
      <w:r w:rsidR="00104FAB">
        <w:rPr>
          <w:rFonts w:ascii="Times New Roman" w:hAnsi="Times New Roman" w:cs="Times New Roman"/>
          <w:sz w:val="24"/>
          <w:szCs w:val="24"/>
        </w:rPr>
        <w:t>.2.)</w:t>
      </w:r>
      <w:r>
        <w:rPr>
          <w:rFonts w:ascii="Times New Roman" w:hAnsi="Times New Roman" w:cs="Times New Roman"/>
          <w:sz w:val="24"/>
          <w:szCs w:val="24"/>
        </w:rPr>
        <w:t>, завершены;</w:t>
      </w:r>
    </w:p>
    <w:p w14:paraId="49860689" w14:textId="6FA59065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</w:t>
      </w:r>
      <w:r w:rsidR="00B41FA9">
        <w:rPr>
          <w:rFonts w:ascii="Times New Roman" w:hAnsi="Times New Roman" w:cs="Times New Roman"/>
          <w:sz w:val="24"/>
          <w:szCs w:val="24"/>
        </w:rPr>
        <w:t>шении работ в соответствие с 3.1</w:t>
      </w:r>
      <w:r>
        <w:rPr>
          <w:rFonts w:ascii="Times New Roman" w:hAnsi="Times New Roman" w:cs="Times New Roman"/>
          <w:sz w:val="24"/>
          <w:szCs w:val="24"/>
        </w:rPr>
        <w:t>.3</w:t>
      </w:r>
      <w:r w:rsidR="002D4A8E">
        <w:rPr>
          <w:rFonts w:ascii="Times New Roman" w:hAnsi="Times New Roman" w:cs="Times New Roman"/>
          <w:sz w:val="24"/>
          <w:szCs w:val="24"/>
        </w:rPr>
        <w:t xml:space="preserve"> и провёл верификацию измене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9D2E65B" w14:textId="0ADC10D2" w:rsidR="002F62B4" w:rsidRDefault="002F62B4" w:rsidP="002F62B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>ходные данные процесса разработки требований к ПО</w:t>
      </w:r>
    </w:p>
    <w:p w14:paraId="365CC5DA" w14:textId="748D4349" w:rsidR="00343E11" w:rsidRDefault="00EB5F0C" w:rsidP="00343E1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ецификация требований (изменённая версия)</w:t>
      </w:r>
      <w:r w:rsidR="00343E11">
        <w:rPr>
          <w:rFonts w:ascii="Times New Roman" w:hAnsi="Times New Roman" w:cs="Times New Roman"/>
          <w:sz w:val="24"/>
          <w:szCs w:val="24"/>
        </w:rPr>
        <w:t>;</w:t>
      </w:r>
    </w:p>
    <w:p w14:paraId="201F064D" w14:textId="10EE7DAA" w:rsidR="00343E11" w:rsidRPr="004C5E5E" w:rsidRDefault="00343E11" w:rsidP="00343E1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476276D9" w14:textId="37F08E5B" w:rsidR="004C71C3" w:rsidRDefault="004C71C3" w:rsidP="004C71C3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ПО</w:t>
      </w:r>
    </w:p>
    <w:p w14:paraId="22920137" w14:textId="458A758D" w:rsidR="00973AF6" w:rsidRPr="00973AF6" w:rsidRDefault="00973AF6" w:rsidP="00973AF6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ю процесса проектирования </w:t>
      </w:r>
      <w:r w:rsidR="00602558">
        <w:rPr>
          <w:rFonts w:ascii="Times New Roman" w:hAnsi="Times New Roman" w:cs="Times New Roman"/>
          <w:sz w:val="24"/>
          <w:szCs w:val="24"/>
        </w:rPr>
        <w:t>ПО является определение архитектуры системы развития алгоритмического мышления.</w:t>
      </w:r>
    </w:p>
    <w:p w14:paraId="7D3EECF2" w14:textId="6CD883AC" w:rsidR="004C71C3" w:rsidRDefault="004C71C3" w:rsidP="004C71C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 w:rsidR="0055120A"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2F10760C" w14:textId="487E02E7" w:rsidR="0073230B" w:rsidRPr="0073230B" w:rsidRDefault="0073230B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258D6A80" w14:textId="78F062B5" w:rsidR="0073230B" w:rsidRPr="0073230B" w:rsidRDefault="0073230B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BF76FB">
        <w:rPr>
          <w:rFonts w:ascii="Times New Roman" w:hAnsi="Times New Roman" w:cs="Times New Roman"/>
          <w:sz w:val="24"/>
          <w:szCs w:val="24"/>
        </w:rPr>
        <w:t>Спецификация требований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1BE435E0" w14:textId="5496F508" w:rsidR="004C71C3" w:rsidRDefault="002127D7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рос на изменение;</w:t>
      </w:r>
    </w:p>
    <w:p w14:paraId="3E4304E7" w14:textId="64EEBDA2" w:rsidR="002127D7" w:rsidRPr="006B60D1" w:rsidRDefault="002127D7" w:rsidP="002127D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ись об инспекции описания проекта ПО (при повторных входах в процесс по результатам инспекции)</w:t>
      </w:r>
      <w:r w:rsidR="00420677">
        <w:rPr>
          <w:rFonts w:ascii="Times New Roman" w:hAnsi="Times New Roman" w:cs="Times New Roman"/>
          <w:sz w:val="24"/>
          <w:szCs w:val="24"/>
        </w:rPr>
        <w:t>.</w:t>
      </w:r>
    </w:p>
    <w:p w14:paraId="56B4CAF8" w14:textId="66D80DB4" w:rsidR="00E72BB7" w:rsidRDefault="00E72BB7" w:rsidP="00E72BB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ект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080C30B2" w14:textId="0B1F22F3" w:rsidR="00E72BB7" w:rsidRDefault="00FA32C8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проектирования ПО осуществляется в случае выполнения любого из приведённых ниже условий:</w:t>
      </w:r>
    </w:p>
    <w:p w14:paraId="448C7FB2" w14:textId="2100541E" w:rsidR="00FA32C8" w:rsidRPr="006F4E7D" w:rsidRDefault="00FA32C8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lastRenderedPageBreak/>
        <w:t xml:space="preserve">Запрос на изменение описания проекта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 w:rsidR="00B6252A"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проектирования ПО.</w:t>
      </w:r>
    </w:p>
    <w:p w14:paraId="28B8DCA6" w14:textId="368FD451" w:rsidR="006F4E7D" w:rsidRPr="00C91F07" w:rsidRDefault="00B6252A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C91F07">
        <w:rPr>
          <w:rFonts w:ascii="Times New Roman" w:hAnsi="Times New Roman" w:cs="Times New Roman"/>
          <w:sz w:val="24"/>
          <w:szCs w:val="24"/>
        </w:rPr>
        <w:t>В результате инспекции запроса на изменение описания проекта ПО обнаружены несоответствия</w:t>
      </w:r>
      <w:r w:rsidR="004744C0" w:rsidRPr="00C91F07">
        <w:rPr>
          <w:rFonts w:ascii="Times New Roman" w:hAnsi="Times New Roman" w:cs="Times New Roman"/>
          <w:sz w:val="24"/>
          <w:szCs w:val="24"/>
        </w:rPr>
        <w:t>, и запрос на изменение описания проекта ПО отправлен на исправление</w:t>
      </w:r>
      <w:r w:rsidRPr="00C91F07">
        <w:rPr>
          <w:rFonts w:ascii="Times New Roman" w:hAnsi="Times New Roman" w:cs="Times New Roman"/>
          <w:sz w:val="24"/>
          <w:szCs w:val="24"/>
        </w:rPr>
        <w:t>.</w:t>
      </w:r>
    </w:p>
    <w:p w14:paraId="1AAA1375" w14:textId="0FA4F988" w:rsidR="00C76544" w:rsidRDefault="00C76544" w:rsidP="00C7654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08D93678" w14:textId="3333C6B0" w:rsidR="00C76544" w:rsidRDefault="007D4C13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процедурной точки </w:t>
      </w:r>
      <w:r w:rsidR="003E0957">
        <w:rPr>
          <w:rFonts w:ascii="Times New Roman" w:hAnsi="Times New Roman" w:cs="Times New Roman"/>
          <w:sz w:val="24"/>
          <w:szCs w:val="24"/>
        </w:rPr>
        <w:t>зрения процесс изменений в файлах</w:t>
      </w:r>
      <w:r>
        <w:rPr>
          <w:rFonts w:ascii="Times New Roman" w:hAnsi="Times New Roman" w:cs="Times New Roman"/>
          <w:sz w:val="24"/>
          <w:szCs w:val="24"/>
        </w:rPr>
        <w:t xml:space="preserve"> описания проекта ПО аналогичен процессу внесения изменений в требовани</w:t>
      </w:r>
      <w:r w:rsidR="00B41FA9">
        <w:rPr>
          <w:rFonts w:ascii="Times New Roman" w:hAnsi="Times New Roman" w:cs="Times New Roman"/>
          <w:sz w:val="24"/>
          <w:szCs w:val="24"/>
        </w:rPr>
        <w:t>я к ПО, описанному в разделе 3.1</w:t>
      </w:r>
      <w:r w:rsidR="00F15C74">
        <w:rPr>
          <w:rFonts w:ascii="Times New Roman" w:hAnsi="Times New Roman" w:cs="Times New Roman"/>
          <w:sz w:val="24"/>
          <w:szCs w:val="24"/>
        </w:rPr>
        <w:t>.3.</w:t>
      </w:r>
    </w:p>
    <w:p w14:paraId="74EC3FD7" w14:textId="695055AF" w:rsidR="00F63889" w:rsidRDefault="00F63889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ым методом при разработке описания проекта ПО будет являться метод структурного проектирования, представляющий собой процесс последовательного разбиения (декомпозиции) ПО на компоненты, а компонента – на подкомпоненты и функции.</w:t>
      </w:r>
    </w:p>
    <w:p w14:paraId="14247FA9" w14:textId="71D1EE64" w:rsidR="004764EA" w:rsidRDefault="004764EA" w:rsidP="004764EA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63D2F61" w14:textId="1F787CAF" w:rsidR="004764EA" w:rsidRDefault="00EC55D8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проектирования ПО происходит при выполнении всех следующих условий:</w:t>
      </w:r>
    </w:p>
    <w:p w14:paraId="191403BF" w14:textId="77777777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2FE06CF0" w14:textId="0A12E6D1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 начатые по запросу на изменение или по результатам инспекции (3.2.2.), завершены;</w:t>
      </w:r>
    </w:p>
    <w:p w14:paraId="4FBFEFA7" w14:textId="092DA399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шении работ в соответствие с 3.2.3</w:t>
      </w:r>
      <w:r w:rsidR="001F7791">
        <w:rPr>
          <w:rFonts w:ascii="Times New Roman" w:hAnsi="Times New Roman" w:cs="Times New Roman"/>
          <w:sz w:val="24"/>
          <w:szCs w:val="24"/>
        </w:rPr>
        <w:t xml:space="preserve"> и провёл верификацию измене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EA41CFF" w14:textId="058A75E0" w:rsidR="00AC7642" w:rsidRDefault="00AC7642" w:rsidP="00AC7642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81AAE13" w14:textId="0DC01AE7" w:rsidR="00427B33" w:rsidRPr="0073230B" w:rsidRDefault="00427B33" w:rsidP="00427B3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Описание проекта ПО;</w:t>
      </w:r>
    </w:p>
    <w:p w14:paraId="1294F4BC" w14:textId="4037E5F3" w:rsidR="00427B33" w:rsidRPr="0073230B" w:rsidRDefault="00427B33" w:rsidP="00427B3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066890"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7DCEDBF8" w14:textId="2B306C0F" w:rsidR="00782849" w:rsidRDefault="00782849" w:rsidP="00782849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ирование ПО</w:t>
      </w:r>
    </w:p>
    <w:p w14:paraId="3F75A0BC" w14:textId="622073F5" w:rsidR="00AC7642" w:rsidRPr="00745D74" w:rsidRDefault="00800D1E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ль процесса кодирования ПО – разработать исходный код, который являлся бы верифицируемым, непротиворечивым и правильно реализующим требования к ПО.</w:t>
      </w:r>
    </w:p>
    <w:p w14:paraId="1C5A0C41" w14:textId="4AD18C32" w:rsidR="00C21253" w:rsidRDefault="00C21253" w:rsidP="00C2125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4594E524" w14:textId="77777777" w:rsidR="00C21253" w:rsidRPr="0073230B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7C277383" w14:textId="188550A6" w:rsidR="00C21253" w:rsidRPr="0073230B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362D35">
        <w:rPr>
          <w:rFonts w:ascii="Times New Roman" w:hAnsi="Times New Roman" w:cs="Times New Roman"/>
          <w:sz w:val="24"/>
          <w:szCs w:val="24"/>
        </w:rPr>
        <w:t>Описание проекта</w:t>
      </w:r>
      <w:r>
        <w:rPr>
          <w:rFonts w:ascii="Times New Roman" w:hAnsi="Times New Roman" w:cs="Times New Roman"/>
          <w:sz w:val="24"/>
          <w:szCs w:val="24"/>
        </w:rPr>
        <w:t xml:space="preserve"> ПО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108755D7" w14:textId="5EAC4342" w:rsidR="00C21253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362D35">
        <w:rPr>
          <w:rFonts w:ascii="Times New Roman" w:hAnsi="Times New Roman" w:cs="Times New Roman"/>
          <w:sz w:val="24"/>
          <w:szCs w:val="24"/>
        </w:rPr>
        <w:t>Требования к ПО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5169F2B" w14:textId="77DBDC32" w:rsidR="00522677" w:rsidRDefault="00522677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•</w:t>
      </w:r>
      <w:r>
        <w:rPr>
          <w:rFonts w:ascii="Times New Roman" w:hAnsi="Times New Roman" w:cs="Times New Roman"/>
          <w:sz w:val="24"/>
          <w:szCs w:val="24"/>
        </w:rPr>
        <w:tab/>
        <w:t>Запрос на изменение;</w:t>
      </w:r>
    </w:p>
    <w:p w14:paraId="32F4C64A" w14:textId="06F75EB5" w:rsidR="00C21253" w:rsidRPr="006B60D1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 xml:space="preserve">Запись об инспекции </w:t>
      </w:r>
      <w:r w:rsidR="0052267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(при повторных входах в процесс по результатам инспекции)</w:t>
      </w:r>
      <w:r w:rsidR="0051452F">
        <w:rPr>
          <w:rFonts w:ascii="Times New Roman" w:hAnsi="Times New Roman" w:cs="Times New Roman"/>
          <w:sz w:val="24"/>
          <w:szCs w:val="24"/>
        </w:rPr>
        <w:t>;</w:t>
      </w:r>
    </w:p>
    <w:p w14:paraId="02DA86AF" w14:textId="450C21BA" w:rsidR="00C21253" w:rsidRDefault="00522677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Стандарт на кодирование ПО (</w:t>
      </w:r>
      <w:r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52267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tyle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522677">
        <w:rPr>
          <w:rFonts w:ascii="Times New Roman" w:hAnsi="Times New Roman" w:cs="Times New Roman"/>
          <w:sz w:val="24"/>
          <w:szCs w:val="24"/>
        </w:rPr>
        <w:t>.</w:t>
      </w:r>
    </w:p>
    <w:p w14:paraId="4D3277F9" w14:textId="3950DE73" w:rsidR="00A31B47" w:rsidRDefault="00A31B47" w:rsidP="00A31B4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281D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д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69AD48D3" w14:textId="517AB8B2" w:rsidR="00DF3088" w:rsidRDefault="00DF3088" w:rsidP="00DF3088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ход в процесс </w:t>
      </w:r>
      <w:r w:rsidR="005359AD">
        <w:rPr>
          <w:rFonts w:ascii="Times New Roman" w:hAnsi="Times New Roman" w:cs="Times New Roman"/>
          <w:sz w:val="24"/>
          <w:szCs w:val="24"/>
        </w:rPr>
        <w:t>кодирования</w:t>
      </w:r>
      <w:r>
        <w:rPr>
          <w:rFonts w:ascii="Times New Roman" w:hAnsi="Times New Roman" w:cs="Times New Roman"/>
          <w:sz w:val="24"/>
          <w:szCs w:val="24"/>
        </w:rPr>
        <w:t xml:space="preserve"> ПО осуществляется в случае выполнения любого из приведённых ниже условий:</w:t>
      </w:r>
    </w:p>
    <w:p w14:paraId="37CFB8B2" w14:textId="64FE8D2D" w:rsidR="00DF3088" w:rsidRPr="006F4E7D" w:rsidRDefault="00DF3088" w:rsidP="00DF3088">
      <w:pPr>
        <w:pStyle w:val="a3"/>
        <w:numPr>
          <w:ilvl w:val="0"/>
          <w:numId w:val="16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</w:t>
      </w:r>
      <w:r w:rsidR="002C1FC2">
        <w:rPr>
          <w:rFonts w:ascii="Times New Roman" w:hAnsi="Times New Roman" w:cs="Times New Roman"/>
          <w:sz w:val="24"/>
          <w:szCs w:val="24"/>
        </w:rPr>
        <w:t>исходного кода</w:t>
      </w:r>
      <w:r w:rsidRPr="006F4E7D">
        <w:rPr>
          <w:rFonts w:ascii="Times New Roman" w:hAnsi="Times New Roman" w:cs="Times New Roman"/>
          <w:sz w:val="24"/>
          <w:szCs w:val="24"/>
        </w:rPr>
        <w:t xml:space="preserve">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</w:t>
      </w:r>
      <w:r w:rsidR="00617BAA">
        <w:rPr>
          <w:rFonts w:ascii="Times New Roman" w:hAnsi="Times New Roman" w:cs="Times New Roman"/>
          <w:sz w:val="24"/>
          <w:szCs w:val="24"/>
        </w:rPr>
        <w:t>кодирования</w:t>
      </w:r>
      <w:r>
        <w:rPr>
          <w:rFonts w:ascii="Times New Roman" w:hAnsi="Times New Roman" w:cs="Times New Roman"/>
          <w:sz w:val="24"/>
          <w:szCs w:val="24"/>
        </w:rPr>
        <w:t xml:space="preserve"> ПО.</w:t>
      </w:r>
    </w:p>
    <w:p w14:paraId="7D76AF5D" w14:textId="68F9DF14" w:rsidR="00A31B47" w:rsidRPr="0066571C" w:rsidRDefault="00DF3088" w:rsidP="0066571C">
      <w:pPr>
        <w:pStyle w:val="a3"/>
        <w:numPr>
          <w:ilvl w:val="0"/>
          <w:numId w:val="16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езультате инспекции запроса на изменение </w:t>
      </w:r>
      <w:r w:rsidR="003F7B9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обнаружены несоответствия, и запрос на изменение </w:t>
      </w:r>
      <w:r w:rsidR="003F7B9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отправлен на исправление.</w:t>
      </w:r>
    </w:p>
    <w:p w14:paraId="10D5547E" w14:textId="1703965D" w:rsidR="00281DBD" w:rsidRDefault="00281DBD" w:rsidP="00281DBD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71B0307" w14:textId="19CCCBC3" w:rsidR="00281DBD" w:rsidRDefault="00A75D35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процедурной</w:t>
      </w:r>
      <w:r w:rsidR="00C340A1">
        <w:rPr>
          <w:rFonts w:ascii="Times New Roman" w:hAnsi="Times New Roman" w:cs="Times New Roman"/>
          <w:sz w:val="24"/>
          <w:szCs w:val="24"/>
        </w:rPr>
        <w:t xml:space="preserve"> точки зрения процесс внесения </w:t>
      </w:r>
      <w:r>
        <w:rPr>
          <w:rFonts w:ascii="Times New Roman" w:hAnsi="Times New Roman" w:cs="Times New Roman"/>
          <w:sz w:val="24"/>
          <w:szCs w:val="24"/>
        </w:rPr>
        <w:t>изменений в файлы исходного кода аналогичен процессу внесения изменений в требовани</w:t>
      </w:r>
      <w:r w:rsidR="00B41FA9">
        <w:rPr>
          <w:rFonts w:ascii="Times New Roman" w:hAnsi="Times New Roman" w:cs="Times New Roman"/>
          <w:sz w:val="24"/>
          <w:szCs w:val="24"/>
        </w:rPr>
        <w:t>я к ПО, описанному в разделе 3.1</w:t>
      </w:r>
      <w:r>
        <w:rPr>
          <w:rFonts w:ascii="Times New Roman" w:hAnsi="Times New Roman" w:cs="Times New Roman"/>
          <w:sz w:val="24"/>
          <w:szCs w:val="24"/>
        </w:rPr>
        <w:t>.3.</w:t>
      </w:r>
    </w:p>
    <w:p w14:paraId="566222A7" w14:textId="2E3A17EA" w:rsidR="00A75D35" w:rsidRDefault="00A75D35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личия заключаются в следующем:</w:t>
      </w:r>
    </w:p>
    <w:p w14:paraId="05B43537" w14:textId="156B41D1" w:rsidR="00A75D35" w:rsidRDefault="00BF7357" w:rsidP="00BF7357">
      <w:pPr>
        <w:pStyle w:val="a3"/>
        <w:numPr>
          <w:ilvl w:val="0"/>
          <w:numId w:val="1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3F7B97">
        <w:rPr>
          <w:rFonts w:ascii="Times New Roman" w:hAnsi="Times New Roman" w:cs="Times New Roman"/>
          <w:sz w:val="24"/>
          <w:szCs w:val="24"/>
        </w:rPr>
        <w:t>азработчики вносят изменения в модули исходного кода, руководствуясь стандартом на кодирование ПО (</w:t>
      </w:r>
      <w:r w:rsidR="003F7B97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="003F7B97" w:rsidRPr="003F7B97">
        <w:rPr>
          <w:rFonts w:ascii="Times New Roman" w:hAnsi="Times New Roman" w:cs="Times New Roman"/>
          <w:sz w:val="24"/>
          <w:szCs w:val="24"/>
        </w:rPr>
        <w:t xml:space="preserve"> </w:t>
      </w:r>
      <w:r w:rsidR="003F7B97">
        <w:rPr>
          <w:rFonts w:ascii="Times New Roman" w:hAnsi="Times New Roman" w:cs="Times New Roman"/>
          <w:sz w:val="24"/>
          <w:szCs w:val="24"/>
          <w:lang w:val="en-US"/>
        </w:rPr>
        <w:t>style</w:t>
      </w:r>
      <w:r w:rsidR="003F7B97">
        <w:rPr>
          <w:rFonts w:ascii="Times New Roman" w:hAnsi="Times New Roman" w:cs="Times New Roman"/>
          <w:sz w:val="24"/>
          <w:szCs w:val="24"/>
        </w:rPr>
        <w:t>), и используют в качестве входных данных описание проекта ПО и последнюю версию спецификации требований.</w:t>
      </w:r>
    </w:p>
    <w:p w14:paraId="2C4C09B2" w14:textId="31C63028" w:rsidR="003F7B97" w:rsidRPr="003F7B97" w:rsidRDefault="00BF7357" w:rsidP="00BF7357">
      <w:pPr>
        <w:pStyle w:val="a3"/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ab/>
        <w:t>П</w:t>
      </w:r>
      <w:r w:rsidR="003F7B97">
        <w:rPr>
          <w:rFonts w:ascii="Times New Roman" w:hAnsi="Times New Roman" w:cs="Times New Roman"/>
          <w:sz w:val="24"/>
          <w:szCs w:val="24"/>
        </w:rPr>
        <w:t>ри выполнении мероприятий ответственный разработчик использует инструментарий процесса кодирования (см раздел 4.1).</w:t>
      </w:r>
    </w:p>
    <w:p w14:paraId="1285D57C" w14:textId="44E8E8E7" w:rsidR="003F7B97" w:rsidRDefault="003F7B97" w:rsidP="003F7B9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 w:rsidR="00870C2A"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335BA421" w14:textId="77777777" w:rsidR="003F7B97" w:rsidRDefault="003F7B97" w:rsidP="003F7B9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проектирования ПО происходит при выполнении всех следующих условий:</w:t>
      </w:r>
    </w:p>
    <w:p w14:paraId="5DB454A9" w14:textId="77777777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6A20CCF4" w14:textId="6C20FC9B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 начатые по запросу на изменение и</w:t>
      </w:r>
      <w:r w:rsidR="00C851AB">
        <w:rPr>
          <w:rFonts w:ascii="Times New Roman" w:hAnsi="Times New Roman" w:cs="Times New Roman"/>
          <w:sz w:val="24"/>
          <w:szCs w:val="24"/>
        </w:rPr>
        <w:t>ли по результатам инспекции (3.3</w:t>
      </w:r>
      <w:r>
        <w:rPr>
          <w:rFonts w:ascii="Times New Roman" w:hAnsi="Times New Roman" w:cs="Times New Roman"/>
          <w:sz w:val="24"/>
          <w:szCs w:val="24"/>
        </w:rPr>
        <w:t>.2.), завершены;</w:t>
      </w:r>
    </w:p>
    <w:p w14:paraId="0763AC9F" w14:textId="256B6639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</w:t>
      </w:r>
      <w:r w:rsidR="00C851AB">
        <w:rPr>
          <w:rFonts w:ascii="Times New Roman" w:hAnsi="Times New Roman" w:cs="Times New Roman"/>
          <w:sz w:val="24"/>
          <w:szCs w:val="24"/>
        </w:rPr>
        <w:t>шении работ, т.е. выполнены действия, аналогичные описанным в 3.1.3.</w:t>
      </w:r>
    </w:p>
    <w:p w14:paraId="15E20C88" w14:textId="373664AA" w:rsidR="003F7B97" w:rsidRDefault="003F7B97" w:rsidP="003F7B9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 w:rsidR="00870C2A"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1C077CCC" w14:textId="02894004" w:rsidR="003F7B97" w:rsidRPr="0073230B" w:rsidRDefault="003F7B97" w:rsidP="003F7B9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930EEE">
        <w:rPr>
          <w:rFonts w:ascii="Times New Roman" w:hAnsi="Times New Roman" w:cs="Times New Roman"/>
          <w:sz w:val="24"/>
          <w:szCs w:val="24"/>
        </w:rPr>
        <w:t xml:space="preserve">Исходный код </w:t>
      </w:r>
      <w:r>
        <w:rPr>
          <w:rFonts w:ascii="Times New Roman" w:hAnsi="Times New Roman" w:cs="Times New Roman"/>
          <w:sz w:val="24"/>
          <w:szCs w:val="24"/>
        </w:rPr>
        <w:t>ПО;</w:t>
      </w:r>
    </w:p>
    <w:p w14:paraId="16492AC4" w14:textId="57FFC3D8" w:rsidR="00D56602" w:rsidRDefault="003F7B97" w:rsidP="00D56602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lastRenderedPageBreak/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35E552D1" w14:textId="43AA2D5B" w:rsidR="009B0409" w:rsidRDefault="009B0409" w:rsidP="009B0409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commentRangeStart w:id="6"/>
      <w:r>
        <w:rPr>
          <w:rFonts w:ascii="Times New Roman" w:hAnsi="Times New Roman" w:cs="Times New Roman"/>
          <w:sz w:val="28"/>
          <w:szCs w:val="28"/>
        </w:rPr>
        <w:t>Тестирование ПО</w:t>
      </w:r>
    </w:p>
    <w:p w14:paraId="729AE10F" w14:textId="71DE3ED7" w:rsidR="00D96B29" w:rsidRDefault="00D96B29" w:rsidP="00D96B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ль процесса тестирования ПО – проверит</w:t>
      </w:r>
      <w:r w:rsidR="00CC5F83">
        <w:rPr>
          <w:rFonts w:ascii="Times New Roman" w:hAnsi="Times New Roman" w:cs="Times New Roman"/>
          <w:sz w:val="24"/>
          <w:szCs w:val="24"/>
        </w:rPr>
        <w:t>ь соответствия между реальным</w:t>
      </w:r>
      <w:r w:rsidR="00FC5A30">
        <w:rPr>
          <w:rFonts w:ascii="Times New Roman" w:hAnsi="Times New Roman" w:cs="Times New Roman"/>
          <w:sz w:val="24"/>
          <w:szCs w:val="24"/>
        </w:rPr>
        <w:t xml:space="preserve"> </w:t>
      </w:r>
      <w:r w:rsidR="00C96A35">
        <w:rPr>
          <w:rFonts w:ascii="Times New Roman" w:hAnsi="Times New Roman" w:cs="Times New Roman"/>
          <w:sz w:val="24"/>
          <w:szCs w:val="24"/>
        </w:rPr>
        <w:t xml:space="preserve">поведением </w:t>
      </w:r>
      <w:r w:rsidR="00FC5A30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 поведением </w:t>
      </w:r>
      <w:r w:rsidR="008F3875">
        <w:rPr>
          <w:rFonts w:ascii="Times New Roman" w:hAnsi="Times New Roman" w:cs="Times New Roman"/>
          <w:sz w:val="24"/>
          <w:szCs w:val="24"/>
        </w:rPr>
        <w:t>Системы</w:t>
      </w:r>
      <w:r w:rsidR="00B03A5E">
        <w:rPr>
          <w:rFonts w:ascii="Times New Roman" w:hAnsi="Times New Roman" w:cs="Times New Roman"/>
          <w:sz w:val="24"/>
          <w:szCs w:val="24"/>
        </w:rPr>
        <w:t>, которое описано в спецификац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38155D3" w14:textId="4CCF620E" w:rsidR="00BA1D9F" w:rsidRDefault="00BA1D9F" w:rsidP="00BA1D9F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 w:rsidR="002F6BA1">
        <w:rPr>
          <w:rFonts w:ascii="Times New Roman" w:hAnsi="Times New Roman" w:cs="Times New Roman"/>
          <w:sz w:val="28"/>
          <w:szCs w:val="28"/>
        </w:rPr>
        <w:t>тес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23C67165" w14:textId="77777777" w:rsidR="00BA1D9F" w:rsidRPr="0073230B" w:rsidRDefault="00BA1D9F" w:rsidP="00BA1D9F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24716F47" w14:textId="0206141B" w:rsidR="00BA1D9F" w:rsidRPr="00BA1D9F" w:rsidRDefault="00BA1D9F" w:rsidP="00BA1D9F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Требования к ПО;</w:t>
      </w:r>
    </w:p>
    <w:p w14:paraId="6A28DB19" w14:textId="08E8A3A8" w:rsidR="002F6BA1" w:rsidRDefault="00BA1D9F" w:rsidP="002F6BA1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DF67CB">
        <w:rPr>
          <w:rFonts w:ascii="Times New Roman" w:hAnsi="Times New Roman" w:cs="Times New Roman"/>
          <w:sz w:val="24"/>
          <w:szCs w:val="24"/>
        </w:rPr>
        <w:t>План тестирования;</w:t>
      </w:r>
    </w:p>
    <w:p w14:paraId="5FDB2046" w14:textId="3BF9975B" w:rsidR="00DF67CB" w:rsidRPr="00DF67CB" w:rsidRDefault="00DF67CB" w:rsidP="00DF67C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Список несоответствий (при повторных входах в процесс)</w:t>
      </w:r>
      <w:r w:rsidR="003F4A70">
        <w:rPr>
          <w:rFonts w:ascii="Times New Roman" w:hAnsi="Times New Roman" w:cs="Times New Roman"/>
          <w:sz w:val="24"/>
          <w:szCs w:val="24"/>
        </w:rPr>
        <w:t>.</w:t>
      </w:r>
    </w:p>
    <w:p w14:paraId="10753DF2" w14:textId="3A1039C8" w:rsidR="002F6BA1" w:rsidRDefault="002F6BA1" w:rsidP="002F6BA1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281D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ест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7CD629D4" w14:textId="1E014ECF" w:rsidR="002F6BA1" w:rsidRDefault="002F6BA1" w:rsidP="002F6BA1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тестирования ПО осуществляется в случае завершения процесса кодирования.</w:t>
      </w:r>
      <w:r w:rsidR="00DE4F18">
        <w:rPr>
          <w:rFonts w:ascii="Times New Roman" w:hAnsi="Times New Roman" w:cs="Times New Roman"/>
          <w:sz w:val="24"/>
          <w:szCs w:val="24"/>
        </w:rPr>
        <w:t xml:space="preserve"> Решение о начале проведении процесса тестирования принимается менеджером проекта.</w:t>
      </w:r>
    </w:p>
    <w:p w14:paraId="4A8B3E9E" w14:textId="7D1BFD62" w:rsidR="00870C2A" w:rsidRDefault="00870C2A" w:rsidP="00870C2A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ест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43F360E3" w14:textId="5474DD3D" w:rsidR="00870C2A" w:rsidRDefault="009C6EA8" w:rsidP="002F6BA1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робно процесс тестирования ПО описан в документе «План тестирования».</w:t>
      </w:r>
    </w:p>
    <w:p w14:paraId="3FACAF57" w14:textId="3613ECE3" w:rsidR="00F95F20" w:rsidRDefault="00F95F20" w:rsidP="00F95F20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 w:rsidR="000C1F47" w:rsidRPr="00DE4F18">
        <w:rPr>
          <w:rFonts w:ascii="Times New Roman" w:hAnsi="Times New Roman" w:cs="Times New Roman"/>
          <w:sz w:val="28"/>
          <w:szCs w:val="28"/>
        </w:rPr>
        <w:t>тес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ECF680F" w14:textId="37C99D14" w:rsidR="00F95F20" w:rsidRDefault="00F95F20" w:rsidP="00F95F20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тестирования ПО происходит при выполнении всех следующих условий:</w:t>
      </w:r>
    </w:p>
    <w:p w14:paraId="11A9B001" w14:textId="67D7A250" w:rsidR="00DE4F18" w:rsidRDefault="008F2173" w:rsidP="00F95F20">
      <w:pPr>
        <w:pStyle w:val="a3"/>
        <w:numPr>
          <w:ilvl w:val="0"/>
          <w:numId w:val="2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и Системы</w:t>
      </w:r>
      <w:r w:rsidR="00DE4F18">
        <w:rPr>
          <w:rFonts w:ascii="Times New Roman" w:hAnsi="Times New Roman" w:cs="Times New Roman"/>
          <w:sz w:val="24"/>
          <w:szCs w:val="24"/>
        </w:rPr>
        <w:t xml:space="preserve">, </w:t>
      </w:r>
      <w:r w:rsidR="00DF6783">
        <w:rPr>
          <w:rFonts w:ascii="Times New Roman" w:hAnsi="Times New Roman" w:cs="Times New Roman"/>
          <w:sz w:val="24"/>
          <w:szCs w:val="24"/>
        </w:rPr>
        <w:t>проверяемые в ходе тестирования</w:t>
      </w:r>
      <w:r>
        <w:rPr>
          <w:rFonts w:ascii="Times New Roman" w:hAnsi="Times New Roman" w:cs="Times New Roman"/>
          <w:sz w:val="24"/>
          <w:szCs w:val="24"/>
        </w:rPr>
        <w:t>, полностью соответствуют требованиям;</w:t>
      </w:r>
    </w:p>
    <w:p w14:paraId="567AC9DA" w14:textId="7D8B9EEB" w:rsidR="003330E4" w:rsidRDefault="003330E4" w:rsidP="00F95F20">
      <w:pPr>
        <w:pStyle w:val="a3"/>
        <w:numPr>
          <w:ilvl w:val="0"/>
          <w:numId w:val="2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результате тестирования не обнаружено новых несоответствий и ошибок в работе Системы;</w:t>
      </w:r>
    </w:p>
    <w:p w14:paraId="437D74E5" w14:textId="0865A11D" w:rsidR="00F95F20" w:rsidRDefault="00F95F20" w:rsidP="00F95F20">
      <w:pPr>
        <w:pStyle w:val="a3"/>
        <w:numPr>
          <w:ilvl w:val="0"/>
          <w:numId w:val="2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шении работ.</w:t>
      </w:r>
    </w:p>
    <w:p w14:paraId="04977B62" w14:textId="63F93C1E" w:rsidR="001F04D3" w:rsidRDefault="001F04D3" w:rsidP="001F04D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>
        <w:rPr>
          <w:rFonts w:ascii="Times New Roman" w:hAnsi="Times New Roman" w:cs="Times New Roman"/>
          <w:sz w:val="28"/>
          <w:szCs w:val="28"/>
        </w:rPr>
        <w:t>тес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42650BB5" w14:textId="29F3B561" w:rsidR="001F04D3" w:rsidRPr="0073230B" w:rsidRDefault="001F04D3" w:rsidP="001F04D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Отчёт о проведённом тестировании;</w:t>
      </w:r>
    </w:p>
    <w:p w14:paraId="22585FF4" w14:textId="3B58D4B1" w:rsidR="00FE4830" w:rsidRDefault="001F04D3" w:rsidP="001F04D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писок несоответствий.</w:t>
      </w:r>
      <w:commentRangeEnd w:id="6"/>
      <w:r w:rsidR="00211362">
        <w:rPr>
          <w:rStyle w:val="a4"/>
        </w:rPr>
        <w:commentReference w:id="6"/>
      </w:r>
    </w:p>
    <w:p w14:paraId="59E45959" w14:textId="77777777" w:rsidR="00FE4830" w:rsidRDefault="00FE483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B965622" w14:textId="153BE5A3" w:rsidR="00930EEE" w:rsidRDefault="00930EEE" w:rsidP="00930EEE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реда разработки ПО</w:t>
      </w:r>
    </w:p>
    <w:p w14:paraId="4253DA7C" w14:textId="11EBDEF8" w:rsidR="00930EEE" w:rsidRDefault="00930EEE" w:rsidP="00930EEE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рументы разработки ПО</w:t>
      </w:r>
    </w:p>
    <w:p w14:paraId="0B9F67C9" w14:textId="6A884961" w:rsidR="00F77504" w:rsidRDefault="00930EEE" w:rsidP="0036618A">
      <w:pPr>
        <w:pStyle w:val="a3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компьютерах разработчиков ПО устанавливаются следующие инструменты:</w:t>
      </w:r>
    </w:p>
    <w:p w14:paraId="3702062A" w14:textId="3ACC6E7B" w:rsidR="007E05F7" w:rsidRPr="007E05F7" w:rsidRDefault="007E05F7" w:rsidP="00F77504">
      <w:pPr>
        <w:pStyle w:val="a3"/>
        <w:spacing w:after="0" w:line="360" w:lineRule="auto"/>
        <w:ind w:left="1077"/>
        <w:rPr>
          <w:rFonts w:ascii="Times New Roman" w:hAnsi="Times New Roman" w:cs="Times New Roman"/>
          <w:i/>
          <w:sz w:val="20"/>
          <w:szCs w:val="20"/>
        </w:rPr>
      </w:pPr>
      <w:r w:rsidRPr="007E05F7">
        <w:rPr>
          <w:rFonts w:ascii="Times New Roman" w:hAnsi="Times New Roman" w:cs="Times New Roman"/>
          <w:i/>
          <w:sz w:val="20"/>
          <w:szCs w:val="20"/>
        </w:rPr>
        <w:t>Таблица 1. Программные средства, устанавливаемые на рабочих местах разработчиков ПО.</w:t>
      </w:r>
    </w:p>
    <w:tbl>
      <w:tblPr>
        <w:tblStyle w:val="ae"/>
        <w:tblW w:w="0" w:type="auto"/>
        <w:tblInd w:w="360" w:type="dxa"/>
        <w:tblLook w:val="04A0" w:firstRow="1" w:lastRow="0" w:firstColumn="1" w:lastColumn="0" w:noHBand="0" w:noVBand="1"/>
      </w:tblPr>
      <w:tblGrid>
        <w:gridCol w:w="1084"/>
        <w:gridCol w:w="3087"/>
        <w:gridCol w:w="4814"/>
      </w:tblGrid>
      <w:tr w:rsidR="007E05F7" w14:paraId="6032839A" w14:textId="77777777" w:rsidTr="00E502C6">
        <w:tc>
          <w:tcPr>
            <w:tcW w:w="1084" w:type="dxa"/>
            <w:shd w:val="clear" w:color="auto" w:fill="D0CECE" w:themeFill="background2" w:themeFillShade="E6"/>
          </w:tcPr>
          <w:p w14:paraId="27735C29" w14:textId="77777777" w:rsidR="007E05F7" w:rsidRPr="00B40488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№ п/п</w:t>
            </w:r>
          </w:p>
        </w:tc>
        <w:tc>
          <w:tcPr>
            <w:tcW w:w="3087" w:type="dxa"/>
            <w:shd w:val="clear" w:color="auto" w:fill="D0CECE" w:themeFill="background2" w:themeFillShade="E6"/>
          </w:tcPr>
          <w:p w14:paraId="0FA361BF" w14:textId="77777777" w:rsidR="007E05F7" w:rsidRPr="00B40488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se-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редство</w:t>
            </w:r>
          </w:p>
        </w:tc>
        <w:tc>
          <w:tcPr>
            <w:tcW w:w="4814" w:type="dxa"/>
            <w:shd w:val="clear" w:color="auto" w:fill="D0CECE" w:themeFill="background2" w:themeFillShade="E6"/>
          </w:tcPr>
          <w:p w14:paraId="09E98F7E" w14:textId="77777777" w:rsidR="007E05F7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7E05F7" w14:paraId="0B732213" w14:textId="77777777" w:rsidTr="00391ED7">
        <w:tc>
          <w:tcPr>
            <w:tcW w:w="1084" w:type="dxa"/>
          </w:tcPr>
          <w:p w14:paraId="0CEF98F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3087" w:type="dxa"/>
          </w:tcPr>
          <w:p w14:paraId="5ECB21E7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Microsoft Word 2013</w:t>
            </w:r>
          </w:p>
        </w:tc>
        <w:tc>
          <w:tcPr>
            <w:tcW w:w="4814" w:type="dxa"/>
          </w:tcPr>
          <w:p w14:paraId="31E07848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ставление и редактирование документации</w:t>
            </w:r>
          </w:p>
        </w:tc>
      </w:tr>
      <w:tr w:rsidR="007E05F7" w14:paraId="4888CD35" w14:textId="77777777" w:rsidTr="00391ED7">
        <w:tc>
          <w:tcPr>
            <w:tcW w:w="1084" w:type="dxa"/>
          </w:tcPr>
          <w:p w14:paraId="5AEEE40E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3087" w:type="dxa"/>
          </w:tcPr>
          <w:p w14:paraId="19AFCCE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Microsoft Power Point 2013</w:t>
            </w:r>
          </w:p>
        </w:tc>
        <w:tc>
          <w:tcPr>
            <w:tcW w:w="4814" w:type="dxa"/>
          </w:tcPr>
          <w:p w14:paraId="0855396D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презентации для отчетного мероприятия</w:t>
            </w:r>
          </w:p>
        </w:tc>
      </w:tr>
      <w:tr w:rsidR="007E05F7" w14:paraId="2B3B11E6" w14:textId="77777777" w:rsidTr="00391ED7">
        <w:tc>
          <w:tcPr>
            <w:tcW w:w="1084" w:type="dxa"/>
          </w:tcPr>
          <w:p w14:paraId="43355673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3087" w:type="dxa"/>
          </w:tcPr>
          <w:p w14:paraId="70425EB4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NinjaMock</w:t>
            </w:r>
          </w:p>
        </w:tc>
        <w:tc>
          <w:tcPr>
            <w:tcW w:w="4814" w:type="dxa"/>
          </w:tcPr>
          <w:p w14:paraId="3D3812EE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тотипирование интерфейсов</w:t>
            </w:r>
          </w:p>
        </w:tc>
      </w:tr>
      <w:tr w:rsidR="007E05F7" w14:paraId="14945847" w14:textId="77777777" w:rsidTr="00391ED7">
        <w:tc>
          <w:tcPr>
            <w:tcW w:w="1084" w:type="dxa"/>
          </w:tcPr>
          <w:p w14:paraId="142A6B7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3087" w:type="dxa"/>
          </w:tcPr>
          <w:p w14:paraId="3A687B15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ilverrun</w:t>
            </w:r>
          </w:p>
        </w:tc>
        <w:tc>
          <w:tcPr>
            <w:tcW w:w="4814" w:type="dxa"/>
          </w:tcPr>
          <w:p w14:paraId="5546B4D6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ектирование концептуальных моделей базы данных</w:t>
            </w:r>
          </w:p>
        </w:tc>
      </w:tr>
      <w:tr w:rsidR="007E05F7" w14:paraId="4F6FD125" w14:textId="77777777" w:rsidTr="00391ED7">
        <w:tc>
          <w:tcPr>
            <w:tcW w:w="1084" w:type="dxa"/>
          </w:tcPr>
          <w:p w14:paraId="1A0B49CD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3087" w:type="dxa"/>
          </w:tcPr>
          <w:p w14:paraId="3E1B052E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commentRangeStart w:id="7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ERwin</w:t>
            </w:r>
          </w:p>
        </w:tc>
        <w:tc>
          <w:tcPr>
            <w:tcW w:w="4814" w:type="dxa"/>
          </w:tcPr>
          <w:p w14:paraId="2DA28908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ектирование логической и физической моделей базы данных</w:t>
            </w:r>
            <w:commentRangeEnd w:id="7"/>
            <w:r w:rsidR="00C306FA">
              <w:rPr>
                <w:rStyle w:val="a4"/>
              </w:rPr>
              <w:commentReference w:id="7"/>
            </w:r>
          </w:p>
        </w:tc>
      </w:tr>
      <w:tr w:rsidR="007E05F7" w14:paraId="425BA9AE" w14:textId="77777777" w:rsidTr="00391ED7">
        <w:tc>
          <w:tcPr>
            <w:tcW w:w="1084" w:type="dxa"/>
          </w:tcPr>
          <w:p w14:paraId="0FB75F19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3087" w:type="dxa"/>
          </w:tcPr>
          <w:p w14:paraId="08C7EFB8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Microsoft Visio 2013</w:t>
            </w:r>
          </w:p>
        </w:tc>
        <w:tc>
          <w:tcPr>
            <w:tcW w:w="4814" w:type="dxa"/>
          </w:tcPr>
          <w:p w14:paraId="79440AB5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схем и диаграмм</w:t>
            </w:r>
          </w:p>
        </w:tc>
      </w:tr>
      <w:tr w:rsidR="007E05F7" w14:paraId="0922F75F" w14:textId="77777777" w:rsidTr="00391ED7">
        <w:tc>
          <w:tcPr>
            <w:tcW w:w="1084" w:type="dxa"/>
          </w:tcPr>
          <w:p w14:paraId="51894FA7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7</w:t>
            </w:r>
          </w:p>
        </w:tc>
        <w:tc>
          <w:tcPr>
            <w:tcW w:w="3087" w:type="dxa"/>
          </w:tcPr>
          <w:p w14:paraId="1BC19289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tarUML</w:t>
            </w:r>
          </w:p>
        </w:tc>
        <w:tc>
          <w:tcPr>
            <w:tcW w:w="4814" w:type="dxa"/>
          </w:tcPr>
          <w:p w14:paraId="6C1F5594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оектирование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ML-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иаграмм</w:t>
            </w:r>
          </w:p>
        </w:tc>
      </w:tr>
      <w:tr w:rsidR="007E05F7" w14:paraId="24104DEF" w14:textId="77777777" w:rsidTr="00391ED7">
        <w:tc>
          <w:tcPr>
            <w:tcW w:w="1084" w:type="dxa"/>
          </w:tcPr>
          <w:p w14:paraId="1D789A8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8</w:t>
            </w:r>
          </w:p>
        </w:tc>
        <w:tc>
          <w:tcPr>
            <w:tcW w:w="3087" w:type="dxa"/>
          </w:tcPr>
          <w:p w14:paraId="36CC1A09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PyCharm</w:t>
            </w:r>
          </w:p>
        </w:tc>
        <w:tc>
          <w:tcPr>
            <w:tcW w:w="4814" w:type="dxa"/>
          </w:tcPr>
          <w:p w14:paraId="4F0F9692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E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ля реализации</w:t>
            </w:r>
          </w:p>
        </w:tc>
      </w:tr>
      <w:tr w:rsidR="007E05F7" w14:paraId="03A1AC15" w14:textId="77777777" w:rsidTr="00391ED7">
        <w:tc>
          <w:tcPr>
            <w:tcW w:w="1084" w:type="dxa"/>
          </w:tcPr>
          <w:p w14:paraId="208A9D1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9</w:t>
            </w:r>
          </w:p>
        </w:tc>
        <w:tc>
          <w:tcPr>
            <w:tcW w:w="3087" w:type="dxa"/>
          </w:tcPr>
          <w:p w14:paraId="00B88DD1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Google Chrome</w:t>
            </w:r>
          </w:p>
        </w:tc>
        <w:tc>
          <w:tcPr>
            <w:tcW w:w="4814" w:type="dxa"/>
          </w:tcPr>
          <w:p w14:paraId="432528F9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стирование работы системы, заполнение базы данных</w:t>
            </w:r>
          </w:p>
        </w:tc>
      </w:tr>
      <w:tr w:rsidR="007E05F7" w14:paraId="080C6E04" w14:textId="77777777" w:rsidTr="00391ED7">
        <w:tc>
          <w:tcPr>
            <w:tcW w:w="1084" w:type="dxa"/>
          </w:tcPr>
          <w:p w14:paraId="6C53557A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</w:tc>
        <w:tc>
          <w:tcPr>
            <w:tcW w:w="3087" w:type="dxa"/>
          </w:tcPr>
          <w:p w14:paraId="54031DD5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Microsoft Excel 2013</w:t>
            </w:r>
          </w:p>
        </w:tc>
        <w:tc>
          <w:tcPr>
            <w:tcW w:w="4814" w:type="dxa"/>
          </w:tcPr>
          <w:p w14:paraId="169C5F9B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отчетов о проделанной работе, хранение оценок участников</w:t>
            </w:r>
          </w:p>
        </w:tc>
      </w:tr>
      <w:tr w:rsidR="007E05F7" w14:paraId="143E2138" w14:textId="77777777" w:rsidTr="00391ED7">
        <w:tc>
          <w:tcPr>
            <w:tcW w:w="1084" w:type="dxa"/>
          </w:tcPr>
          <w:p w14:paraId="5FE5457A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1</w:t>
            </w:r>
          </w:p>
        </w:tc>
        <w:tc>
          <w:tcPr>
            <w:tcW w:w="3087" w:type="dxa"/>
          </w:tcPr>
          <w:p w14:paraId="79A731B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kype</w:t>
            </w:r>
          </w:p>
        </w:tc>
        <w:tc>
          <w:tcPr>
            <w:tcW w:w="4814" w:type="dxa"/>
          </w:tcPr>
          <w:p w14:paraId="1E2BE007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оммуникация между участниками</w:t>
            </w:r>
          </w:p>
        </w:tc>
      </w:tr>
      <w:tr w:rsidR="007E05F7" w14:paraId="0B1BEBB0" w14:textId="77777777" w:rsidTr="00391ED7">
        <w:tc>
          <w:tcPr>
            <w:tcW w:w="1084" w:type="dxa"/>
          </w:tcPr>
          <w:p w14:paraId="2E8D2F6C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2</w:t>
            </w:r>
          </w:p>
        </w:tc>
        <w:tc>
          <w:tcPr>
            <w:tcW w:w="3087" w:type="dxa"/>
          </w:tcPr>
          <w:p w14:paraId="7961000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Git</w:t>
            </w:r>
          </w:p>
        </w:tc>
        <w:tc>
          <w:tcPr>
            <w:tcW w:w="4814" w:type="dxa"/>
          </w:tcPr>
          <w:p w14:paraId="194BC6F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истема контроля версий</w:t>
            </w:r>
          </w:p>
        </w:tc>
      </w:tr>
      <w:tr w:rsidR="007E05F7" w14:paraId="3CFFA8F8" w14:textId="77777777" w:rsidTr="00391ED7">
        <w:tc>
          <w:tcPr>
            <w:tcW w:w="1084" w:type="dxa"/>
          </w:tcPr>
          <w:p w14:paraId="195BCE7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3087" w:type="dxa"/>
          </w:tcPr>
          <w:p w14:paraId="720B815E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TeamViewer</w:t>
            </w:r>
          </w:p>
        </w:tc>
        <w:tc>
          <w:tcPr>
            <w:tcW w:w="4814" w:type="dxa"/>
          </w:tcPr>
          <w:p w14:paraId="3E6ED574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вместное выполнение задач</w:t>
            </w:r>
          </w:p>
        </w:tc>
      </w:tr>
    </w:tbl>
    <w:p w14:paraId="20D583DF" w14:textId="3A30C932" w:rsidR="00930EEE" w:rsidRPr="001257F5" w:rsidRDefault="00930EEE" w:rsidP="001243EC">
      <w:pPr>
        <w:pStyle w:val="a3"/>
        <w:numPr>
          <w:ilvl w:val="1"/>
          <w:numId w:val="1"/>
        </w:numPr>
        <w:spacing w:before="20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зыки программирования</w:t>
      </w:r>
    </w:p>
    <w:p w14:paraId="5E34D326" w14:textId="45F29044" w:rsidR="003F7B97" w:rsidRDefault="002C6E01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новным языком программирования при разработке исходного кода должен являться язык </w:t>
      </w:r>
      <w:r>
        <w:rPr>
          <w:rFonts w:ascii="Times New Roman" w:hAnsi="Times New Roman" w:cs="Times New Roman"/>
          <w:sz w:val="24"/>
          <w:szCs w:val="24"/>
          <w:lang w:val="en-US"/>
        </w:rPr>
        <w:t>Python</w:t>
      </w:r>
      <w:r>
        <w:rPr>
          <w:rFonts w:ascii="Times New Roman" w:hAnsi="Times New Roman" w:cs="Times New Roman"/>
          <w:sz w:val="24"/>
          <w:szCs w:val="24"/>
        </w:rPr>
        <w:t xml:space="preserve"> версии</w:t>
      </w:r>
      <w:r w:rsidRPr="002C6E0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.5.1</w:t>
      </w:r>
      <w:r w:rsidR="00475CB9">
        <w:rPr>
          <w:rFonts w:ascii="Times New Roman" w:hAnsi="Times New Roman" w:cs="Times New Roman"/>
          <w:sz w:val="24"/>
          <w:szCs w:val="24"/>
        </w:rPr>
        <w:t xml:space="preserve"> и фреймворк данного языка </w:t>
      </w:r>
      <w:r w:rsidR="00475CB9" w:rsidRPr="004E63AB">
        <w:rPr>
          <w:rFonts w:ascii="Times New Roman" w:hAnsi="Times New Roman" w:cs="Times New Roman"/>
          <w:sz w:val="24"/>
          <w:szCs w:val="24"/>
        </w:rPr>
        <w:t>—</w:t>
      </w:r>
      <w:r w:rsidR="00475CB9">
        <w:rPr>
          <w:rFonts w:ascii="Times New Roman" w:hAnsi="Times New Roman" w:cs="Times New Roman"/>
          <w:sz w:val="24"/>
          <w:szCs w:val="24"/>
        </w:rPr>
        <w:t xml:space="preserve"> </w:t>
      </w:r>
      <w:r w:rsidR="00475CB9">
        <w:rPr>
          <w:rFonts w:ascii="Times New Roman" w:hAnsi="Times New Roman" w:cs="Times New Roman"/>
          <w:sz w:val="24"/>
          <w:szCs w:val="24"/>
          <w:lang w:val="en-US"/>
        </w:rPr>
        <w:t>Django</w:t>
      </w:r>
      <w:r>
        <w:rPr>
          <w:rFonts w:ascii="Times New Roman" w:hAnsi="Times New Roman" w:cs="Times New Roman"/>
          <w:sz w:val="24"/>
          <w:szCs w:val="24"/>
        </w:rPr>
        <w:t xml:space="preserve">. Помимо языка </w:t>
      </w:r>
      <w:r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Pr="002C6E01">
        <w:rPr>
          <w:rFonts w:ascii="Times New Roman" w:hAnsi="Times New Roman" w:cs="Times New Roman"/>
          <w:sz w:val="24"/>
          <w:szCs w:val="24"/>
        </w:rPr>
        <w:t xml:space="preserve"> </w:t>
      </w:r>
      <w:r w:rsidR="000C65D5">
        <w:rPr>
          <w:rFonts w:ascii="Times New Roman" w:hAnsi="Times New Roman" w:cs="Times New Roman"/>
          <w:sz w:val="24"/>
          <w:szCs w:val="24"/>
        </w:rPr>
        <w:t>использовались:</w:t>
      </w:r>
    </w:p>
    <w:p w14:paraId="16C41458" w14:textId="6369D93C" w:rsidR="00286CEE" w:rsidRPr="00286CEE" w:rsidRDefault="00286CEE" w:rsidP="00286CEE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Pr="00286CEE">
        <w:rPr>
          <w:rFonts w:ascii="Times New Roman" w:hAnsi="Times New Roman" w:cs="Times New Roman"/>
          <w:sz w:val="24"/>
          <w:szCs w:val="24"/>
        </w:rPr>
        <w:t>прототипно-ориентированный сценарный язык программирова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 w:rsidRPr="00286CEE">
        <w:rPr>
          <w:rFonts w:ascii="Times New Roman" w:hAnsi="Times New Roman" w:cs="Times New Roman"/>
          <w:sz w:val="24"/>
          <w:szCs w:val="24"/>
        </w:rPr>
        <w:t>;</w:t>
      </w:r>
    </w:p>
    <w:p w14:paraId="1F38B8D8" w14:textId="22E58E51" w:rsid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стандартный язык разметки документов в Интернете </w:t>
      </w:r>
      <w:r w:rsidR="002C6E01" w:rsidRPr="000C65D5">
        <w:rPr>
          <w:rFonts w:ascii="Times New Roman" w:hAnsi="Times New Roman" w:cs="Times New Roman"/>
          <w:sz w:val="24"/>
          <w:szCs w:val="24"/>
        </w:rPr>
        <w:t>HTML</w:t>
      </w:r>
      <w:r w:rsidR="00286CEE">
        <w:rPr>
          <w:rFonts w:ascii="Times New Roman" w:hAnsi="Times New Roman" w:cs="Times New Roman"/>
          <w:sz w:val="24"/>
          <w:szCs w:val="24"/>
        </w:rPr>
        <w:t>5;</w:t>
      </w:r>
    </w:p>
    <w:p w14:paraId="015C5208" w14:textId="76C657AC" w:rsidR="002C6E01" w:rsidRP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формальный язык описания внешнего вида документа, написанного с использованием языка разметки, </w:t>
      </w:r>
      <w:r w:rsidR="002C6E01" w:rsidRPr="000C65D5">
        <w:rPr>
          <w:rFonts w:ascii="Times New Roman" w:hAnsi="Times New Roman" w:cs="Times New Roman"/>
          <w:sz w:val="24"/>
          <w:szCs w:val="24"/>
        </w:rPr>
        <w:t>CSS</w:t>
      </w:r>
      <w:r w:rsidR="002C6E01" w:rsidRPr="002C6E01">
        <w:rPr>
          <w:rFonts w:ascii="Times New Roman" w:hAnsi="Times New Roman" w:cs="Times New Roman"/>
          <w:sz w:val="24"/>
          <w:szCs w:val="24"/>
        </w:rPr>
        <w:t>3</w:t>
      </w:r>
      <w:r w:rsidR="00286CEE">
        <w:rPr>
          <w:rFonts w:ascii="Times New Roman" w:hAnsi="Times New Roman" w:cs="Times New Roman"/>
          <w:sz w:val="24"/>
          <w:szCs w:val="24"/>
        </w:rPr>
        <w:t>;</w:t>
      </w:r>
    </w:p>
    <w:p w14:paraId="1F2765D2" w14:textId="6B1AD00E" w:rsidR="00D7655E" w:rsidRPr="00FE4830" w:rsidRDefault="000C65D5" w:rsidP="00FE4830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формальный непроцедурный язык программирования для работы с базами данных </w:t>
      </w:r>
      <w:r w:rsidR="002C6E01" w:rsidRPr="000C65D5">
        <w:rPr>
          <w:rFonts w:ascii="Times New Roman" w:hAnsi="Times New Roman" w:cs="Times New Roman"/>
          <w:sz w:val="24"/>
          <w:szCs w:val="24"/>
        </w:rPr>
        <w:t>SQLite</w:t>
      </w:r>
      <w:r w:rsidR="002C6E01" w:rsidRPr="002C6E01">
        <w:rPr>
          <w:rFonts w:ascii="Times New Roman" w:hAnsi="Times New Roman" w:cs="Times New Roman"/>
          <w:sz w:val="24"/>
          <w:szCs w:val="24"/>
        </w:rPr>
        <w:t xml:space="preserve"> </w:t>
      </w:r>
      <w:r w:rsidR="002C6E01">
        <w:rPr>
          <w:rFonts w:ascii="Times New Roman" w:hAnsi="Times New Roman" w:cs="Times New Roman"/>
          <w:sz w:val="24"/>
          <w:szCs w:val="24"/>
        </w:rPr>
        <w:t>версии 3.</w:t>
      </w:r>
      <w:bookmarkStart w:id="8" w:name="_GoBack"/>
      <w:bookmarkEnd w:id="8"/>
    </w:p>
    <w:sectPr w:rsidR="00D7655E" w:rsidRPr="00FE48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Mikhail Aseev" w:date="2016-02-22T18:23:00Z" w:initials="MA">
    <w:p w14:paraId="5679236C" w14:textId="0E0066D2" w:rsidR="00F0387F" w:rsidRDefault="00F0387F">
      <w:pPr>
        <w:pStyle w:val="a5"/>
      </w:pPr>
      <w:r>
        <w:rPr>
          <w:rStyle w:val="a4"/>
        </w:rPr>
        <w:annotationRef/>
      </w:r>
      <w:r w:rsidR="00E00FD3">
        <w:t xml:space="preserve">Пример назначения взят отсюда: </w:t>
      </w:r>
      <w:hyperlink r:id="rId1" w:history="1">
        <w:r w:rsidR="00E00FD3" w:rsidRPr="00803F1A">
          <w:rPr>
            <w:rStyle w:val="ab"/>
          </w:rPr>
          <w:t>http://dit.isuct.ru/Publish_RUP/core.base_rup/workproducts/rup_project_plan_D89CA030.html</w:t>
        </w:r>
      </w:hyperlink>
    </w:p>
  </w:comment>
  <w:comment w:id="1" w:author="Станислав Сорокин" w:date="2016-02-29T11:28:00Z" w:initials="СС">
    <w:p w14:paraId="15F4D406" w14:textId="4CC1D741" w:rsidR="000B503C" w:rsidRDefault="000C0E19">
      <w:pPr>
        <w:pStyle w:val="a5"/>
      </w:pPr>
      <w:r>
        <w:rPr>
          <w:rStyle w:val="a4"/>
        </w:rPr>
        <w:annotationRef/>
      </w:r>
      <w:r>
        <w:t>Видимо они будут?</w:t>
      </w:r>
    </w:p>
  </w:comment>
  <w:comment w:id="2" w:author="Mikhail Aseev" w:date="2016-03-01T21:02:00Z" w:initials="MA">
    <w:p w14:paraId="436BA903" w14:textId="6F1EA944" w:rsidR="000B503C" w:rsidRDefault="000B503C">
      <w:pPr>
        <w:pStyle w:val="a5"/>
      </w:pPr>
      <w:r>
        <w:rPr>
          <w:rStyle w:val="a4"/>
        </w:rPr>
        <w:annotationRef/>
      </w:r>
      <w:r>
        <w:t>По-хорошему, надо. Но мы вообще не вдупляем, что там нужно.</w:t>
      </w:r>
      <w:r w:rsidR="004E0BED">
        <w:t xml:space="preserve"> Я, надеюсь, ты хорошим образом заполнишь этот пробел.</w:t>
      </w:r>
    </w:p>
  </w:comment>
  <w:comment w:id="3" w:author="Evgeny" w:date="2016-03-02T10:40:00Z" w:initials="E">
    <w:p w14:paraId="4C50E141" w14:textId="4DB6B3AC" w:rsidR="001E20C5" w:rsidRDefault="001E20C5">
      <w:pPr>
        <w:pStyle w:val="a5"/>
      </w:pPr>
      <w:r>
        <w:rPr>
          <w:rStyle w:val="a4"/>
        </w:rPr>
        <w:annotationRef/>
      </w:r>
      <w:r>
        <w:t>Все ли документы указаны?</w:t>
      </w:r>
    </w:p>
  </w:comment>
  <w:comment w:id="6" w:author="Mikhail Aseev" w:date="2016-03-30T14:36:00Z" w:initials="MA">
    <w:p w14:paraId="5800A5D3" w14:textId="59938230" w:rsidR="00211362" w:rsidRDefault="00211362">
      <w:pPr>
        <w:pStyle w:val="a5"/>
      </w:pPr>
      <w:r>
        <w:rPr>
          <w:rStyle w:val="a4"/>
        </w:rPr>
        <w:annotationRef/>
      </w:r>
      <w:r>
        <w:t>Добавлен раздел</w:t>
      </w:r>
    </w:p>
  </w:comment>
  <w:comment w:id="7" w:author="Станислав Сорокин" w:date="2016-03-02T03:01:00Z" w:initials="СС">
    <w:p w14:paraId="471EFABF" w14:textId="5A9F5D28" w:rsidR="00C306FA" w:rsidRDefault="00C306FA">
      <w:pPr>
        <w:pStyle w:val="a5"/>
      </w:pPr>
      <w:r>
        <w:rPr>
          <w:rStyle w:val="a4"/>
        </w:rPr>
        <w:annotationRef/>
      </w:r>
      <w:r>
        <w:t>Необходимо добавить еще один-два инструмента, использовавшихся для проектирования БД Мишей Р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679236C" w15:done="0"/>
  <w15:commentEx w15:paraId="15F4D406" w15:done="0"/>
  <w15:commentEx w15:paraId="436BA903" w15:done="0"/>
  <w15:commentEx w15:paraId="4C50E141" w15:done="0"/>
  <w15:commentEx w15:paraId="5800A5D3" w15:done="0"/>
  <w15:commentEx w15:paraId="471EFABF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A76B8E"/>
    <w:multiLevelType w:val="hybridMultilevel"/>
    <w:tmpl w:val="D99E1FB2"/>
    <w:lvl w:ilvl="0" w:tplc="0419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" w15:restartNumberingAfterBreak="0">
    <w:nsid w:val="10AD7193"/>
    <w:multiLevelType w:val="hybridMultilevel"/>
    <w:tmpl w:val="B12C61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F50515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3" w15:restartNumberingAfterBreak="0">
    <w:nsid w:val="1F3B517F"/>
    <w:multiLevelType w:val="hybridMultilevel"/>
    <w:tmpl w:val="97A066B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2BC4777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2DCB7C27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318D232A"/>
    <w:multiLevelType w:val="hybridMultilevel"/>
    <w:tmpl w:val="621AFEA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3CA9655D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8" w15:restartNumberingAfterBreak="0">
    <w:nsid w:val="46B84434"/>
    <w:multiLevelType w:val="hybridMultilevel"/>
    <w:tmpl w:val="7CCE8E62"/>
    <w:lvl w:ilvl="0" w:tplc="04190015">
      <w:start w:val="1"/>
      <w:numFmt w:val="upp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EA0B03"/>
    <w:multiLevelType w:val="hybridMultilevel"/>
    <w:tmpl w:val="37D40DA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0" w15:restartNumberingAfterBreak="0">
    <w:nsid w:val="4CF75C12"/>
    <w:multiLevelType w:val="hybridMultilevel"/>
    <w:tmpl w:val="380C88D6"/>
    <w:lvl w:ilvl="0" w:tplc="DDE4F5CC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1" w15:restartNumberingAfterBreak="0">
    <w:nsid w:val="564E350E"/>
    <w:multiLevelType w:val="multilevel"/>
    <w:tmpl w:val="0A92CC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2" w15:restartNumberingAfterBreak="0">
    <w:nsid w:val="61402975"/>
    <w:multiLevelType w:val="multilevel"/>
    <w:tmpl w:val="41A0128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3" w15:restartNumberingAfterBreak="0">
    <w:nsid w:val="61C64599"/>
    <w:multiLevelType w:val="hybridMultilevel"/>
    <w:tmpl w:val="E0E0B00C"/>
    <w:lvl w:ilvl="0" w:tplc="197037D8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4" w15:restartNumberingAfterBreak="0">
    <w:nsid w:val="63311974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5" w15:restartNumberingAfterBreak="0">
    <w:nsid w:val="67462F16"/>
    <w:multiLevelType w:val="hybridMultilevel"/>
    <w:tmpl w:val="27764D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80715"/>
    <w:multiLevelType w:val="hybridMultilevel"/>
    <w:tmpl w:val="B8DC5E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042772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8" w15:restartNumberingAfterBreak="0">
    <w:nsid w:val="7BC03618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19" w15:restartNumberingAfterBreak="0">
    <w:nsid w:val="7DB01958"/>
    <w:multiLevelType w:val="hybridMultilevel"/>
    <w:tmpl w:val="8FA66ED0"/>
    <w:lvl w:ilvl="0" w:tplc="24787DEE">
      <w:start w:val="1"/>
      <w:numFmt w:val="upp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0" w15:restartNumberingAfterBreak="0">
    <w:nsid w:val="7F177C3D"/>
    <w:multiLevelType w:val="hybridMultilevel"/>
    <w:tmpl w:val="594AD5F4"/>
    <w:lvl w:ilvl="0" w:tplc="91A28D62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11"/>
  </w:num>
  <w:num w:numId="2">
    <w:abstractNumId w:val="16"/>
  </w:num>
  <w:num w:numId="3">
    <w:abstractNumId w:val="9"/>
  </w:num>
  <w:num w:numId="4">
    <w:abstractNumId w:val="3"/>
  </w:num>
  <w:num w:numId="5">
    <w:abstractNumId w:val="1"/>
  </w:num>
  <w:num w:numId="6">
    <w:abstractNumId w:val="15"/>
  </w:num>
  <w:num w:numId="7">
    <w:abstractNumId w:val="8"/>
  </w:num>
  <w:num w:numId="8">
    <w:abstractNumId w:val="2"/>
  </w:num>
  <w:num w:numId="9">
    <w:abstractNumId w:val="20"/>
  </w:num>
  <w:num w:numId="10">
    <w:abstractNumId w:val="12"/>
  </w:num>
  <w:num w:numId="11">
    <w:abstractNumId w:val="14"/>
  </w:num>
  <w:num w:numId="12">
    <w:abstractNumId w:val="10"/>
  </w:num>
  <w:num w:numId="13">
    <w:abstractNumId w:val="19"/>
  </w:num>
  <w:num w:numId="14">
    <w:abstractNumId w:val="7"/>
  </w:num>
  <w:num w:numId="15">
    <w:abstractNumId w:val="17"/>
  </w:num>
  <w:num w:numId="16">
    <w:abstractNumId w:val="18"/>
  </w:num>
  <w:num w:numId="17">
    <w:abstractNumId w:val="4"/>
  </w:num>
  <w:num w:numId="18">
    <w:abstractNumId w:val="13"/>
  </w:num>
  <w:num w:numId="19">
    <w:abstractNumId w:val="6"/>
  </w:num>
  <w:num w:numId="20">
    <w:abstractNumId w:val="0"/>
  </w:num>
  <w:num w:numId="21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khail Aseev">
    <w15:presenceInfo w15:providerId="Windows Live" w15:userId="e63f9b7f66fecb32"/>
  </w15:person>
  <w15:person w15:author="Станислав Сорокин">
    <w15:presenceInfo w15:providerId="Windows Live" w15:userId="1aeab143894bc69b"/>
  </w15:person>
  <w15:person w15:author="Evgeny">
    <w15:presenceInfo w15:providerId="None" w15:userId="Evge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EFB"/>
    <w:rsid w:val="0000442C"/>
    <w:rsid w:val="00022229"/>
    <w:rsid w:val="00066890"/>
    <w:rsid w:val="00090F4A"/>
    <w:rsid w:val="00092D1E"/>
    <w:rsid w:val="000B216D"/>
    <w:rsid w:val="000B503C"/>
    <w:rsid w:val="000C0E19"/>
    <w:rsid w:val="000C1F47"/>
    <w:rsid w:val="000C65D5"/>
    <w:rsid w:val="000C7B10"/>
    <w:rsid w:val="000D1802"/>
    <w:rsid w:val="000D48AB"/>
    <w:rsid w:val="000D4988"/>
    <w:rsid w:val="000D5B07"/>
    <w:rsid w:val="00104FAB"/>
    <w:rsid w:val="00111CA8"/>
    <w:rsid w:val="001243EC"/>
    <w:rsid w:val="001257F5"/>
    <w:rsid w:val="00167DF0"/>
    <w:rsid w:val="001734FD"/>
    <w:rsid w:val="001B7D38"/>
    <w:rsid w:val="001C21FC"/>
    <w:rsid w:val="001C3896"/>
    <w:rsid w:val="001D4001"/>
    <w:rsid w:val="001E20C5"/>
    <w:rsid w:val="001F04D3"/>
    <w:rsid w:val="001F3579"/>
    <w:rsid w:val="001F5AF7"/>
    <w:rsid w:val="001F7791"/>
    <w:rsid w:val="00211362"/>
    <w:rsid w:val="002127D7"/>
    <w:rsid w:val="00220AB4"/>
    <w:rsid w:val="00230ED9"/>
    <w:rsid w:val="00281DBD"/>
    <w:rsid w:val="00286CEE"/>
    <w:rsid w:val="002B4AED"/>
    <w:rsid w:val="002C1FC2"/>
    <w:rsid w:val="002C6E01"/>
    <w:rsid w:val="002D4A8E"/>
    <w:rsid w:val="002F62B4"/>
    <w:rsid w:val="002F6BA1"/>
    <w:rsid w:val="002F74DC"/>
    <w:rsid w:val="00330750"/>
    <w:rsid w:val="003330E4"/>
    <w:rsid w:val="00343E11"/>
    <w:rsid w:val="00350C3B"/>
    <w:rsid w:val="00362D35"/>
    <w:rsid w:val="0036615B"/>
    <w:rsid w:val="0036618A"/>
    <w:rsid w:val="00392D1F"/>
    <w:rsid w:val="003A5206"/>
    <w:rsid w:val="003E0957"/>
    <w:rsid w:val="003F1555"/>
    <w:rsid w:val="003F4A70"/>
    <w:rsid w:val="003F7B97"/>
    <w:rsid w:val="004000B7"/>
    <w:rsid w:val="004102FA"/>
    <w:rsid w:val="004120C1"/>
    <w:rsid w:val="00420677"/>
    <w:rsid w:val="004224DB"/>
    <w:rsid w:val="00427B33"/>
    <w:rsid w:val="0043774C"/>
    <w:rsid w:val="004534DF"/>
    <w:rsid w:val="004744C0"/>
    <w:rsid w:val="00475CB9"/>
    <w:rsid w:val="004764EA"/>
    <w:rsid w:val="004B7C54"/>
    <w:rsid w:val="004C5E5E"/>
    <w:rsid w:val="004C659B"/>
    <w:rsid w:val="004C71C3"/>
    <w:rsid w:val="004E0BED"/>
    <w:rsid w:val="004E63AB"/>
    <w:rsid w:val="004F704F"/>
    <w:rsid w:val="00504415"/>
    <w:rsid w:val="00506CA5"/>
    <w:rsid w:val="0051452F"/>
    <w:rsid w:val="005162FA"/>
    <w:rsid w:val="005214BF"/>
    <w:rsid w:val="00522677"/>
    <w:rsid w:val="00523045"/>
    <w:rsid w:val="005359AD"/>
    <w:rsid w:val="00544964"/>
    <w:rsid w:val="00545032"/>
    <w:rsid w:val="0055120A"/>
    <w:rsid w:val="00583CA6"/>
    <w:rsid w:val="0059423D"/>
    <w:rsid w:val="005A6EE4"/>
    <w:rsid w:val="005D0A88"/>
    <w:rsid w:val="005D754A"/>
    <w:rsid w:val="005E428F"/>
    <w:rsid w:val="005F5682"/>
    <w:rsid w:val="00602558"/>
    <w:rsid w:val="006056FC"/>
    <w:rsid w:val="00612960"/>
    <w:rsid w:val="006169B5"/>
    <w:rsid w:val="00617BAA"/>
    <w:rsid w:val="00641052"/>
    <w:rsid w:val="0066571C"/>
    <w:rsid w:val="0067491C"/>
    <w:rsid w:val="006944A9"/>
    <w:rsid w:val="006A6F0C"/>
    <w:rsid w:val="006B19FD"/>
    <w:rsid w:val="006B60D1"/>
    <w:rsid w:val="006F36D6"/>
    <w:rsid w:val="006F3EC6"/>
    <w:rsid w:val="006F4E7D"/>
    <w:rsid w:val="0073230B"/>
    <w:rsid w:val="0073383A"/>
    <w:rsid w:val="00745D74"/>
    <w:rsid w:val="007642D4"/>
    <w:rsid w:val="00781167"/>
    <w:rsid w:val="00782849"/>
    <w:rsid w:val="007867B0"/>
    <w:rsid w:val="007A2F0D"/>
    <w:rsid w:val="007B2151"/>
    <w:rsid w:val="007D0413"/>
    <w:rsid w:val="007D4C13"/>
    <w:rsid w:val="007E05F7"/>
    <w:rsid w:val="007F0499"/>
    <w:rsid w:val="007F4264"/>
    <w:rsid w:val="007F4E5C"/>
    <w:rsid w:val="00800D1E"/>
    <w:rsid w:val="00803F1A"/>
    <w:rsid w:val="00804EDB"/>
    <w:rsid w:val="00811463"/>
    <w:rsid w:val="00823FAA"/>
    <w:rsid w:val="00852D9C"/>
    <w:rsid w:val="00870C2A"/>
    <w:rsid w:val="00871417"/>
    <w:rsid w:val="008A0369"/>
    <w:rsid w:val="008A4B03"/>
    <w:rsid w:val="008D4544"/>
    <w:rsid w:val="008E69B9"/>
    <w:rsid w:val="008E7201"/>
    <w:rsid w:val="008F2173"/>
    <w:rsid w:val="008F35C8"/>
    <w:rsid w:val="008F3875"/>
    <w:rsid w:val="008F6A32"/>
    <w:rsid w:val="00925D9B"/>
    <w:rsid w:val="00930EEE"/>
    <w:rsid w:val="0094304A"/>
    <w:rsid w:val="00970FA7"/>
    <w:rsid w:val="00973AF6"/>
    <w:rsid w:val="00981710"/>
    <w:rsid w:val="00982C55"/>
    <w:rsid w:val="00990F05"/>
    <w:rsid w:val="00991153"/>
    <w:rsid w:val="009A55C7"/>
    <w:rsid w:val="009B0409"/>
    <w:rsid w:val="009C6EA8"/>
    <w:rsid w:val="009D6BDF"/>
    <w:rsid w:val="009D767C"/>
    <w:rsid w:val="009F15C3"/>
    <w:rsid w:val="00A07DD6"/>
    <w:rsid w:val="00A11D0A"/>
    <w:rsid w:val="00A17F03"/>
    <w:rsid w:val="00A22EFB"/>
    <w:rsid w:val="00A31B47"/>
    <w:rsid w:val="00A4052E"/>
    <w:rsid w:val="00A465EB"/>
    <w:rsid w:val="00A56501"/>
    <w:rsid w:val="00A72AF7"/>
    <w:rsid w:val="00A73D66"/>
    <w:rsid w:val="00A75D35"/>
    <w:rsid w:val="00A80EED"/>
    <w:rsid w:val="00AC7642"/>
    <w:rsid w:val="00AD4F07"/>
    <w:rsid w:val="00AE1912"/>
    <w:rsid w:val="00AE564B"/>
    <w:rsid w:val="00AF3803"/>
    <w:rsid w:val="00AF6665"/>
    <w:rsid w:val="00B03A5E"/>
    <w:rsid w:val="00B170F0"/>
    <w:rsid w:val="00B27FA2"/>
    <w:rsid w:val="00B41FA9"/>
    <w:rsid w:val="00B6252A"/>
    <w:rsid w:val="00B768EB"/>
    <w:rsid w:val="00B86280"/>
    <w:rsid w:val="00B94606"/>
    <w:rsid w:val="00BA041A"/>
    <w:rsid w:val="00BA1D9F"/>
    <w:rsid w:val="00BB2431"/>
    <w:rsid w:val="00BB6F72"/>
    <w:rsid w:val="00BD28F8"/>
    <w:rsid w:val="00BF4DF6"/>
    <w:rsid w:val="00BF7357"/>
    <w:rsid w:val="00BF76FB"/>
    <w:rsid w:val="00C21253"/>
    <w:rsid w:val="00C306FA"/>
    <w:rsid w:val="00C31BD1"/>
    <w:rsid w:val="00C340A1"/>
    <w:rsid w:val="00C76544"/>
    <w:rsid w:val="00C851AB"/>
    <w:rsid w:val="00C91F07"/>
    <w:rsid w:val="00C96A35"/>
    <w:rsid w:val="00CB5E0A"/>
    <w:rsid w:val="00CC5F83"/>
    <w:rsid w:val="00CD357A"/>
    <w:rsid w:val="00CE31DC"/>
    <w:rsid w:val="00CE7417"/>
    <w:rsid w:val="00D0500F"/>
    <w:rsid w:val="00D14322"/>
    <w:rsid w:val="00D14A7B"/>
    <w:rsid w:val="00D51602"/>
    <w:rsid w:val="00D56602"/>
    <w:rsid w:val="00D57AA0"/>
    <w:rsid w:val="00D72135"/>
    <w:rsid w:val="00D7655E"/>
    <w:rsid w:val="00D82FEE"/>
    <w:rsid w:val="00D83B58"/>
    <w:rsid w:val="00D87372"/>
    <w:rsid w:val="00D96B29"/>
    <w:rsid w:val="00DA4359"/>
    <w:rsid w:val="00DA68BC"/>
    <w:rsid w:val="00DC3F66"/>
    <w:rsid w:val="00DE4F18"/>
    <w:rsid w:val="00DE5D5D"/>
    <w:rsid w:val="00DF3088"/>
    <w:rsid w:val="00DF6783"/>
    <w:rsid w:val="00DF67CB"/>
    <w:rsid w:val="00DF716B"/>
    <w:rsid w:val="00E00FD3"/>
    <w:rsid w:val="00E03AE9"/>
    <w:rsid w:val="00E155EE"/>
    <w:rsid w:val="00E4355C"/>
    <w:rsid w:val="00E502C6"/>
    <w:rsid w:val="00E66E5F"/>
    <w:rsid w:val="00E72BB7"/>
    <w:rsid w:val="00EB418F"/>
    <w:rsid w:val="00EB5F0C"/>
    <w:rsid w:val="00EC09CD"/>
    <w:rsid w:val="00EC55D8"/>
    <w:rsid w:val="00EE5AE7"/>
    <w:rsid w:val="00EF231B"/>
    <w:rsid w:val="00F0387F"/>
    <w:rsid w:val="00F15B68"/>
    <w:rsid w:val="00F15C74"/>
    <w:rsid w:val="00F63889"/>
    <w:rsid w:val="00F77504"/>
    <w:rsid w:val="00F81364"/>
    <w:rsid w:val="00F909DA"/>
    <w:rsid w:val="00F94012"/>
    <w:rsid w:val="00F95F20"/>
    <w:rsid w:val="00FA27CE"/>
    <w:rsid w:val="00FA32C8"/>
    <w:rsid w:val="00FA3E1F"/>
    <w:rsid w:val="00FC5A30"/>
    <w:rsid w:val="00FE4830"/>
    <w:rsid w:val="00FF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DD69C4"/>
  <w15:chartTrackingRefBased/>
  <w15:docId w15:val="{E55C6036-F81D-4A69-B134-A3D2F9736F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68EB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F0387F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0387F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F0387F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F0387F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F0387F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F038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0387F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803F1A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803F1A"/>
    <w:rPr>
      <w:color w:val="954F72" w:themeColor="followedHyperlink"/>
      <w:u w:val="single"/>
    </w:rPr>
  </w:style>
  <w:style w:type="paragraph" w:styleId="ad">
    <w:name w:val="caption"/>
    <w:basedOn w:val="a"/>
    <w:next w:val="a"/>
    <w:uiPriority w:val="35"/>
    <w:unhideWhenUsed/>
    <w:qFormat/>
    <w:rsid w:val="00930EE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e">
    <w:name w:val="Table Grid"/>
    <w:basedOn w:val="a1"/>
    <w:uiPriority w:val="59"/>
    <w:rsid w:val="00930E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434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dit.isuct.ru/Publish_RUP/core.base_rup/workproducts/rup_project_plan_D89CA030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0</Pages>
  <Words>2199</Words>
  <Characters>12538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hail Aseev</dc:creator>
  <cp:keywords/>
  <dc:description/>
  <cp:lastModifiedBy>Mikhail Aseev</cp:lastModifiedBy>
  <cp:revision>26</cp:revision>
  <dcterms:created xsi:type="dcterms:W3CDTF">2016-03-09T22:15:00Z</dcterms:created>
  <dcterms:modified xsi:type="dcterms:W3CDTF">2016-03-30T11:38:00Z</dcterms:modified>
</cp:coreProperties>
</file>